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481156717"/>
        <w:docPartObj>
          <w:docPartGallery w:val="Cover Pages"/>
          <w:docPartUnique/>
        </w:docPartObj>
      </w:sdtPr>
      <w:sdtEndPr>
        <w:rPr>
          <w:lang w:eastAsia="pl-PL"/>
        </w:rPr>
      </w:sdtEndPr>
      <w:sdtContent>
        <w:p w:rsidR="00193B28" w:rsidRDefault="00193B28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upa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Prostokąt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Prostokąt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sz w:val="32"/>
                                      <w:szCs w:val="32"/>
                                    </w:rPr>
                                    <w:alias w:val="Autor"/>
                                    <w:tag w:val=""/>
                                    <w:id w:val="149098440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863D83" w:rsidRPr="002E4812" w:rsidRDefault="00863D83">
                                      <w:pPr>
                                        <w:pStyle w:val="Bezodstpw"/>
                                        <w:rPr>
                                          <w:sz w:val="32"/>
                                          <w:szCs w:val="32"/>
                                        </w:rPr>
                                      </w:pPr>
                                      <w:r w:rsidRPr="002E4812">
                                        <w:rPr>
                                          <w:sz w:val="32"/>
                                          <w:szCs w:val="32"/>
                                        </w:rPr>
                                        <w:t>Połatyńska Anna</w:t>
                                      </w:r>
                                    </w:p>
                                  </w:sdtContent>
                                </w:sdt>
                                <w:p w:rsidR="00863D83" w:rsidRDefault="00863D83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 w:cs="Arial"/>
                                        <w:b/>
                                        <w:sz w:val="16"/>
                                        <w:szCs w:val="16"/>
                                        <w:lang w:val="en-US"/>
                                      </w:rPr>
                                      <w:alias w:val="Firma"/>
                                      <w:tag w:val=""/>
                                      <w:id w:val="131060028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2E4812">
                                        <w:rPr>
                                          <w:rFonts w:ascii="Lato" w:hAnsi="Lato" w:cs="Arial"/>
                                          <w:b/>
                                          <w:sz w:val="16"/>
                                          <w:szCs w:val="16"/>
                                          <w:lang w:val="en-US"/>
                                        </w:rPr>
                                        <w:t>Zakład Metrologi Interdyscyplinarnej, Pracownia Wsparcia Metrologii</w:t>
                                      </w:r>
                                    </w:sdtContent>
                                  </w:sdt>
                                  <w:r w:rsidRPr="002E4812">
                                    <w:rPr>
                                      <w:caps/>
                                    </w:rPr>
                                    <w:t xml:space="preserve">  |</w:t>
                                  </w:r>
                                </w:p>
                                <w:p w:rsidR="00863D83" w:rsidRDefault="00863D83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Główny Urząd Miar</w:t>
                                  </w:r>
                                </w:p>
                                <w:p w:rsidR="00863D83" w:rsidRDefault="00863D83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Warszawa </w:t>
                                  </w:r>
                                </w:p>
                                <w:p w:rsidR="00863D83" w:rsidRPr="002E4812" w:rsidRDefault="00863D83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luty 2019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Pole tekstowe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Lato" w:eastAsia="Times New Roman" w:hAnsi="Lato"/>
                                      <w:spacing w:val="5"/>
                                      <w:sz w:val="72"/>
                                      <w:szCs w:val="47"/>
                                      <w:lang w:eastAsia="zh-CN" w:bidi="hi-IN"/>
                                    </w:rPr>
                                    <w:alias w:val="Tytuł"/>
                                    <w:tag w:val=""/>
                                    <w:id w:val="-41901669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863D83" w:rsidRDefault="00863D83">
                                      <w:pPr>
                                        <w:pStyle w:val="Bezodstpw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eastAsia="Times New Roman" w:hAnsi="Lato"/>
                                          <w:spacing w:val="5"/>
                                          <w:sz w:val="72"/>
                                          <w:szCs w:val="47"/>
                                          <w:lang w:eastAsia="zh-CN" w:bidi="hi-IN"/>
                                        </w:rPr>
                                        <w:t>Program RemaGUM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alias w:val="Podtytuł"/>
                                    <w:tag w:val=""/>
                                    <w:id w:val="208787697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863D83" w:rsidRDefault="00863D83">
                                      <w:pPr>
                                        <w:pStyle w:val="Bezodstpw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hAnsi="Lato"/>
                                          <w:sz w:val="36"/>
                                          <w:szCs w:val="36"/>
                                        </w:rPr>
                                        <w:t>Opis rozwiązan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a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">
                    <v:rect id="Prostokąt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Prostokąt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sz w:val="32"/>
                                <w:szCs w:val="32"/>
                              </w:rPr>
                              <w:alias w:val="Autor"/>
                              <w:tag w:val=""/>
                              <w:id w:val="149098440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863D83" w:rsidRPr="002E4812" w:rsidRDefault="00863D83">
                                <w:pPr>
                                  <w:pStyle w:val="Bezodstpw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2E4812">
                                  <w:rPr>
                                    <w:sz w:val="32"/>
                                    <w:szCs w:val="32"/>
                                  </w:rPr>
                                  <w:t>Połatyńska Anna</w:t>
                                </w:r>
                              </w:p>
                            </w:sdtContent>
                          </w:sdt>
                          <w:p w:rsidR="00863D83" w:rsidRDefault="00863D83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sdt>
                              <w:sdtPr>
                                <w:rPr>
                                  <w:rFonts w:ascii="Lato" w:hAnsi="Lato" w:cs="Arial"/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alias w:val="Firma"/>
                                <w:tag w:val=""/>
                                <w:id w:val="131060028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2E4812">
                                  <w:rPr>
                                    <w:rFonts w:ascii="Lato" w:hAnsi="Lato" w:cs="Arial"/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Zakład Metrologi Interdyscyplinarnej, Pracownia Wsparcia Metrologii</w:t>
                                </w:r>
                              </w:sdtContent>
                            </w:sdt>
                            <w:r w:rsidRPr="002E4812">
                              <w:rPr>
                                <w:caps/>
                              </w:rPr>
                              <w:t xml:space="preserve">  |</w:t>
                            </w:r>
                          </w:p>
                          <w:p w:rsidR="00863D83" w:rsidRDefault="00863D83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Główny Urząd Miar</w:t>
                            </w:r>
                          </w:p>
                          <w:p w:rsidR="00863D83" w:rsidRDefault="00863D83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Warszawa </w:t>
                            </w:r>
                          </w:p>
                          <w:p w:rsidR="00863D83" w:rsidRPr="002E4812" w:rsidRDefault="00863D83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luty 2019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Lato" w:eastAsia="Times New Roman" w:hAnsi="Lato"/>
                                <w:spacing w:val="5"/>
                                <w:sz w:val="72"/>
                                <w:szCs w:val="47"/>
                                <w:lang w:eastAsia="zh-CN" w:bidi="hi-IN"/>
                              </w:rPr>
                              <w:alias w:val="Tytuł"/>
                              <w:tag w:val=""/>
                              <w:id w:val="-41901669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863D83" w:rsidRDefault="00863D83">
                                <w:pPr>
                                  <w:pStyle w:val="Bezodstpw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2E4812">
                                  <w:rPr>
                                    <w:rFonts w:ascii="Lato" w:eastAsia="Times New Roman" w:hAnsi="Lato"/>
                                    <w:spacing w:val="5"/>
                                    <w:sz w:val="72"/>
                                    <w:szCs w:val="47"/>
                                    <w:lang w:eastAsia="zh-CN" w:bidi="hi-IN"/>
                                  </w:rPr>
                                  <w:t>Program RemaGUM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alias w:val="Podtytuł"/>
                              <w:tag w:val=""/>
                              <w:id w:val="208787697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863D83" w:rsidRDefault="00863D83">
                                <w:pPr>
                                  <w:pStyle w:val="Bezodstpw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 w:rsidRPr="002E4812">
                                  <w:rPr>
                                    <w:rFonts w:ascii="Lato" w:hAnsi="Lato"/>
                                    <w:sz w:val="36"/>
                                    <w:szCs w:val="36"/>
                                  </w:rPr>
                                  <w:t>Opis rozwiązan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93B28" w:rsidRDefault="002E4812">
          <w:pPr>
            <w:rPr>
              <w:lang w:eastAsia="pl-PL"/>
            </w:rPr>
          </w:pPr>
          <w:r>
            <w:rPr>
              <w:lang w:eastAsia="pl-PL"/>
            </w:rPr>
            <w:br w:type="page"/>
          </w:r>
        </w:p>
      </w:sdtContent>
    </w:sdt>
    <w:p w:rsidR="00193B28" w:rsidRPr="00193B28" w:rsidRDefault="00193B28" w:rsidP="00193B28">
      <w:pPr>
        <w:jc w:val="center"/>
        <w:rPr>
          <w:rFonts w:ascii="Lato" w:hAnsi="Lato"/>
        </w:rPr>
      </w:pPr>
    </w:p>
    <w:p w:rsidR="00193B28" w:rsidRPr="00193B28" w:rsidRDefault="00193B28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0" w:name="_Toc467664658"/>
      <w:bookmarkStart w:id="1" w:name="_Toc535240071"/>
      <w:r w:rsidRPr="00193B28">
        <w:rPr>
          <w:rFonts w:ascii="Lato" w:hAnsi="Lato"/>
          <w:color w:val="auto"/>
        </w:rPr>
        <w:t>Zapotrzebowanie</w:t>
      </w:r>
      <w:bookmarkEnd w:id="0"/>
      <w:bookmarkEnd w:id="1"/>
    </w:p>
    <w:p w:rsidR="00193B28" w:rsidRDefault="002E4812" w:rsidP="00193B28">
      <w:pPr>
        <w:jc w:val="both"/>
        <w:rPr>
          <w:rFonts w:ascii="Lato" w:hAnsi="Lato"/>
        </w:rPr>
      </w:pPr>
      <w:r>
        <w:rPr>
          <w:rFonts w:ascii="Lato" w:hAnsi="Lato"/>
        </w:rPr>
        <w:t>Oprogramowanie n</w:t>
      </w:r>
      <w:r w:rsidR="00193B28" w:rsidRPr="00193B28">
        <w:rPr>
          <w:rFonts w:ascii="Lato" w:hAnsi="Lato"/>
        </w:rPr>
        <w:t xml:space="preserve">apisanie </w:t>
      </w:r>
      <w:r>
        <w:rPr>
          <w:rFonts w:ascii="Lato" w:hAnsi="Lato"/>
        </w:rPr>
        <w:t>dla potrzeb</w:t>
      </w:r>
      <w:r w:rsidR="00193B28" w:rsidRPr="00193B28">
        <w:rPr>
          <w:rFonts w:ascii="Lato" w:hAnsi="Lato"/>
        </w:rPr>
        <w:t xml:space="preserve"> </w:t>
      </w:r>
      <w:r>
        <w:rPr>
          <w:rFonts w:ascii="Lato" w:hAnsi="Lato"/>
          <w:b/>
        </w:rPr>
        <w:t>Warsztatu Głównego Urzędu Miar.</w:t>
      </w:r>
      <w:r w:rsidR="00193B28" w:rsidRPr="00193B28">
        <w:rPr>
          <w:rFonts w:ascii="Lato" w:hAnsi="Lato"/>
        </w:rPr>
        <w:t xml:space="preserve"> </w:t>
      </w:r>
      <w:r>
        <w:rPr>
          <w:rFonts w:ascii="Lato" w:hAnsi="Lato"/>
        </w:rPr>
        <w:t>P</w:t>
      </w:r>
      <w:r w:rsidR="00193B28" w:rsidRPr="00193B28">
        <w:rPr>
          <w:rFonts w:ascii="Lato" w:hAnsi="Lato"/>
        </w:rPr>
        <w:t>rogram</w:t>
      </w:r>
      <w:r>
        <w:rPr>
          <w:rFonts w:ascii="Lato" w:hAnsi="Lato"/>
        </w:rPr>
        <w:t xml:space="preserve"> ma umożliwić </w:t>
      </w:r>
      <w:r w:rsidR="00A2284F">
        <w:rPr>
          <w:rFonts w:ascii="Lato" w:hAnsi="Lato"/>
        </w:rPr>
        <w:t>zarządzanie warsztatem i magazynem materiałów i normaliów a tym samym ułatwić pracę osobie zarządzającej warsztatem i technikowi</w:t>
      </w:r>
      <w:r w:rsidR="00193B28" w:rsidRPr="00193B28">
        <w:rPr>
          <w:rFonts w:ascii="Lato" w:hAnsi="Lato"/>
        </w:rPr>
        <w:t>.</w:t>
      </w:r>
    </w:p>
    <w:p w:rsidR="003479B8" w:rsidRPr="00193B28" w:rsidRDefault="003479B8" w:rsidP="00193B28">
      <w:pPr>
        <w:jc w:val="both"/>
        <w:rPr>
          <w:rFonts w:ascii="Lato" w:hAnsi="Lato"/>
        </w:rPr>
      </w:pPr>
    </w:p>
    <w:p w:rsidR="000D522C" w:rsidRDefault="00C8297F" w:rsidP="00C8297F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2" w:name="_Toc535240072"/>
      <w:bookmarkStart w:id="3" w:name="_Toc467664659"/>
      <w:r w:rsidRPr="00C8297F">
        <w:rPr>
          <w:rFonts w:ascii="Lato" w:hAnsi="Lato"/>
          <w:color w:val="auto"/>
        </w:rPr>
        <w:t>Cel powstania</w:t>
      </w:r>
      <w:bookmarkEnd w:id="2"/>
    </w:p>
    <w:p w:rsidR="00C8297F" w:rsidRPr="00C8297F" w:rsidRDefault="00C8297F" w:rsidP="00C8297F">
      <w:pPr>
        <w:jc w:val="both"/>
        <w:rPr>
          <w:rFonts w:ascii="Lato" w:hAnsi="Lato"/>
        </w:rPr>
      </w:pPr>
      <w:r w:rsidRPr="00C8297F">
        <w:rPr>
          <w:rFonts w:ascii="Lato" w:hAnsi="Lato"/>
        </w:rPr>
        <w:t>Program ewidencyjny maszyn i urządzeń w warsztacie GUM, oraz stanów magazynowych warsztatu. Stanowi on punkt wyjścia do stworzenia rozwiązań do zarządzania majątkiem poszczególnych  laboratoriów GUM.</w:t>
      </w:r>
    </w:p>
    <w:p w:rsidR="00C8297F" w:rsidRPr="00C8297F" w:rsidRDefault="00C8297F" w:rsidP="00C8297F">
      <w:pPr>
        <w:jc w:val="both"/>
        <w:rPr>
          <w:rFonts w:ascii="Lato" w:hAnsi="Lato"/>
        </w:rPr>
      </w:pPr>
      <w:r w:rsidRPr="00C8297F">
        <w:rPr>
          <w:rFonts w:ascii="Lato" w:hAnsi="Lato"/>
          <w:b/>
        </w:rPr>
        <w:t>Cel powstania</w:t>
      </w:r>
      <w:r w:rsidRPr="00C8297F">
        <w:rPr>
          <w:rFonts w:ascii="Lato" w:hAnsi="Lato"/>
        </w:rPr>
        <w:t xml:space="preserve">: ułatwienie ewidencjonowania i monitorowania stanu technicznego oraz napraw maszyn w warsztacie, oraz bieżące śledzenie stanów magazynowych . </w:t>
      </w:r>
    </w:p>
    <w:p w:rsidR="00C8297F" w:rsidRDefault="00C8297F" w:rsidP="00C8297F">
      <w:pPr>
        <w:jc w:val="both"/>
        <w:rPr>
          <w:rFonts w:ascii="Lato" w:hAnsi="Lato"/>
        </w:rPr>
      </w:pPr>
      <w:r w:rsidRPr="00C8297F">
        <w:rPr>
          <w:rFonts w:ascii="Lato" w:hAnsi="Lato"/>
        </w:rPr>
        <w:t>Program</w:t>
      </w:r>
      <w:r>
        <w:rPr>
          <w:rFonts w:ascii="Lato" w:hAnsi="Lato"/>
        </w:rPr>
        <w:t xml:space="preserve"> składa się z dwóch modułów:</w:t>
      </w:r>
    </w:p>
    <w:p w:rsidR="00C8297F" w:rsidRPr="00C8297F" w:rsidRDefault="00B22F40" w:rsidP="00C8297F">
      <w:pPr>
        <w:jc w:val="both"/>
        <w:rPr>
          <w:rFonts w:ascii="Lato" w:hAnsi="Lato"/>
        </w:rPr>
      </w:pPr>
      <w:r>
        <w:rPr>
          <w:rFonts w:ascii="Lato" w:hAnsi="Lato"/>
          <w:b/>
        </w:rPr>
        <w:t xml:space="preserve">1. </w:t>
      </w:r>
      <w:r w:rsidR="00C8297F" w:rsidRPr="00C8297F">
        <w:rPr>
          <w:rFonts w:ascii="Lato" w:hAnsi="Lato"/>
          <w:b/>
        </w:rPr>
        <w:t>spis maszyn</w:t>
      </w:r>
      <w:r>
        <w:rPr>
          <w:rFonts w:ascii="Lato" w:hAnsi="Lato"/>
          <w:b/>
        </w:rPr>
        <w:t xml:space="preserve"> -</w:t>
      </w:r>
      <w:r w:rsidR="00C8297F" w:rsidRPr="00C8297F">
        <w:rPr>
          <w:rFonts w:ascii="Lato" w:hAnsi="Lato"/>
        </w:rPr>
        <w:t xml:space="preserve"> poprzez bieżącą aktualizację np.: operatora maszyny, osoby zarządzającej, pomieszczenia, dodawanie nowego sprzętu i usuwania zużytego oraz monitorowania stanu technicznego i planu napraw i czasu wyłączenia z eksploatacji poszczególnych maszyn.</w:t>
      </w:r>
    </w:p>
    <w:p w:rsidR="00C8297F" w:rsidRDefault="00B22F40" w:rsidP="00B22F40">
      <w:pPr>
        <w:jc w:val="both"/>
        <w:rPr>
          <w:rFonts w:ascii="Lato" w:hAnsi="Lato"/>
        </w:rPr>
      </w:pPr>
      <w:r>
        <w:rPr>
          <w:rFonts w:ascii="Lato" w:hAnsi="Lato"/>
          <w:b/>
        </w:rPr>
        <w:t>2. s</w:t>
      </w:r>
      <w:r w:rsidR="00C8297F" w:rsidRPr="00C8297F">
        <w:rPr>
          <w:rFonts w:ascii="Lato" w:hAnsi="Lato"/>
          <w:b/>
        </w:rPr>
        <w:t>pis magazynow</w:t>
      </w:r>
      <w:r>
        <w:rPr>
          <w:rFonts w:ascii="Lato" w:hAnsi="Lato"/>
          <w:b/>
        </w:rPr>
        <w:t>y</w:t>
      </w:r>
      <w:r w:rsidR="00C8297F" w:rsidRPr="00C8297F">
        <w:rPr>
          <w:rFonts w:ascii="Lato" w:hAnsi="Lato"/>
        </w:rPr>
        <w:t xml:space="preserve"> </w:t>
      </w:r>
      <w:r>
        <w:rPr>
          <w:rFonts w:ascii="Lato" w:hAnsi="Lato"/>
        </w:rPr>
        <w:t xml:space="preserve">- </w:t>
      </w:r>
      <w:r w:rsidR="00C8297F" w:rsidRPr="00C8297F">
        <w:rPr>
          <w:rFonts w:ascii="Lato" w:hAnsi="Lato"/>
        </w:rPr>
        <w:t xml:space="preserve">poprzez  aktualizację, bieżącego śledzenia dostępnych ilości poszczególnych produktów, ich bieżącego zużycia, ilości odpadów itp., jak również informować o konieczności dokonania zakupów w przypadku przekroczenia stanu minimalnego. Spisy magazynowe powinny zawierać również stany magazynowe: wszelkich potrzebnych narzędzi </w:t>
      </w:r>
      <w:r w:rsidR="00C8297F" w:rsidRPr="00C8297F">
        <w:rPr>
          <w:rFonts w:ascii="Lato" w:hAnsi="Lato"/>
        </w:rPr>
        <w:br/>
        <w:t>i drobnych sprzętów warsztatowych jak: wiertła, klucze, frezy, gwintowniki itd. , z możliwością odpisywania jako zużyte, i w przypadku braku niezbędnej części – generowania informacji o konieczności zakupu.</w:t>
      </w:r>
    </w:p>
    <w:p w:rsidR="00AA7A11" w:rsidRDefault="00AA7A11" w:rsidP="00B22F40">
      <w:pPr>
        <w:jc w:val="both"/>
        <w:rPr>
          <w:rFonts w:ascii="Lato" w:hAnsi="Lato"/>
        </w:rPr>
      </w:pPr>
    </w:p>
    <w:p w:rsidR="00AA7A11" w:rsidRDefault="00AA7A11">
      <w:pPr>
        <w:rPr>
          <w:rFonts w:ascii="Lato" w:hAnsi="Lato"/>
        </w:rPr>
      </w:pPr>
      <w:r>
        <w:rPr>
          <w:rFonts w:ascii="Lato" w:hAnsi="Lato"/>
        </w:rPr>
        <w:br w:type="page"/>
      </w:r>
    </w:p>
    <w:p w:rsidR="003479B8" w:rsidRDefault="003479B8" w:rsidP="003479B8">
      <w:pPr>
        <w:pStyle w:val="Akapitzlist"/>
        <w:numPr>
          <w:ilvl w:val="0"/>
          <w:numId w:val="1"/>
        </w:numPr>
        <w:rPr>
          <w:rFonts w:ascii="Lato" w:eastAsiaTheme="majorEastAsia" w:hAnsi="Lato" w:cstheme="majorBidi"/>
          <w:b/>
          <w:bCs/>
          <w:sz w:val="26"/>
          <w:szCs w:val="26"/>
        </w:rPr>
      </w:pPr>
      <w:r w:rsidRPr="00822DC5">
        <w:rPr>
          <w:rFonts w:ascii="Lato" w:eastAsiaTheme="majorEastAsia" w:hAnsi="Lato" w:cstheme="majorBidi"/>
          <w:b/>
          <w:bCs/>
          <w:sz w:val="26"/>
          <w:szCs w:val="26"/>
        </w:rPr>
        <w:lastRenderedPageBreak/>
        <w:t xml:space="preserve">Opis </w:t>
      </w:r>
      <w:r>
        <w:rPr>
          <w:rFonts w:ascii="Lato" w:eastAsiaTheme="majorEastAsia" w:hAnsi="Lato" w:cstheme="majorBidi"/>
          <w:b/>
          <w:bCs/>
          <w:sz w:val="26"/>
          <w:szCs w:val="26"/>
        </w:rPr>
        <w:t xml:space="preserve">bazy danych MS ACCESS </w:t>
      </w:r>
      <w:r w:rsidRPr="003479B8">
        <w:rPr>
          <w:rFonts w:ascii="Lato" w:eastAsiaTheme="majorEastAsia" w:hAnsi="Lato" w:cstheme="majorBidi"/>
          <w:b/>
          <w:bCs/>
          <w:sz w:val="26"/>
          <w:szCs w:val="26"/>
        </w:rPr>
        <w:t>RemaGUM</w:t>
      </w:r>
    </w:p>
    <w:p w:rsidR="00AA7A11" w:rsidRPr="00AA7A11" w:rsidRDefault="00AA7A11" w:rsidP="00AA7A11">
      <w:r w:rsidRPr="00AA7A11">
        <w:t xml:space="preserve">Baza danych </w:t>
      </w:r>
      <w:r>
        <w:t>zosatała zaprojektowana z uwzglednieniem specyficznych potrzeb warsztatu GUM. Na dzień zamówienia programu RemaGUM nie było okreslone jakiego typu relacje mają być uwzglednione w bazie danych</w:t>
      </w:r>
      <w:r w:rsidR="00A112DD">
        <w:t>, z uwagi iż w przysłości może zaistnieć potrzeba zwiększenia elastyczności powiązań pomiędzy tabelami, wprowadzone zostały tabele pośrednie dające możliwość stworzenia realacji multi-multi.</w:t>
      </w:r>
    </w:p>
    <w:p w:rsidR="003479B8" w:rsidRPr="000E5AF4" w:rsidRDefault="003479B8" w:rsidP="003479B8">
      <w:pPr>
        <w:pStyle w:val="Nagwek3"/>
        <w:rPr>
          <w:color w:val="auto"/>
        </w:rPr>
      </w:pPr>
      <w:r w:rsidRPr="000E5AF4">
        <w:rPr>
          <w:color w:val="auto"/>
        </w:rPr>
        <w:t xml:space="preserve">3.1 </w:t>
      </w:r>
      <w:bookmarkStart w:id="4" w:name="_Hlk535241861"/>
      <w:r w:rsidRPr="000E5AF4">
        <w:rPr>
          <w:color w:val="auto"/>
        </w:rPr>
        <w:t>Budowa modułu Magazyn</w:t>
      </w:r>
      <w:bookmarkEnd w:id="4"/>
    </w:p>
    <w:p w:rsidR="00AA7A11" w:rsidRPr="00AA7A11" w:rsidRDefault="00AA7A11" w:rsidP="00AA7A11">
      <w:r>
        <w:t>Dla uproszczenia w tabeli Materiały mieszczą się materiały i normalia warsztatowe (ci sami dostawcy dla obu kategorii). Rozróżnienie na poszczególne typy występuje przy użyciu danych słownikowych.  Główną relacją jest połaczenie</w:t>
      </w:r>
      <w:r w:rsidR="00467389">
        <w:t xml:space="preserve"> Materiałów z Dostawcami</w:t>
      </w:r>
      <w:r>
        <w:t xml:space="preserve"> dlatego przyjęto, iż relacje </w:t>
      </w:r>
      <w:r w:rsidR="00467389">
        <w:t xml:space="preserve">multi-multi </w:t>
      </w:r>
      <w:r>
        <w:t>będą</w:t>
      </w:r>
      <w:r w:rsidR="00467389" w:rsidRPr="00467389">
        <w:t xml:space="preserve"> </w:t>
      </w:r>
      <w:r w:rsidR="00467389">
        <w:t>się odbywały poprzez tabelę posrednią</w:t>
      </w:r>
    </w:p>
    <w:p w:rsidR="003479B8" w:rsidRDefault="003479B8" w:rsidP="003479B8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  <w:r>
        <w:object w:dxaOrig="5814" w:dyaOrig="4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pt;height:205pt" o:ole="">
            <v:imagedata r:id="rId8" o:title=""/>
          </v:shape>
          <o:OLEObject Type="Embed" ProgID="Visio.Drawing.11" ShapeID="_x0000_i1025" DrawAspect="Content" ObjectID="_1609070767" r:id="rId9"/>
        </w:object>
      </w:r>
    </w:p>
    <w:p w:rsidR="003479B8" w:rsidRPr="000E5AF4" w:rsidRDefault="003479B8" w:rsidP="003479B8">
      <w:pPr>
        <w:pStyle w:val="Nagwek3"/>
        <w:rPr>
          <w:color w:val="auto"/>
        </w:rPr>
      </w:pPr>
      <w:r w:rsidRPr="000E5AF4">
        <w:rPr>
          <w:color w:val="auto"/>
        </w:rPr>
        <w:lastRenderedPageBreak/>
        <w:t>3.2 Budowa modułu Maszyny</w:t>
      </w:r>
    </w:p>
    <w:p w:rsidR="003479B8" w:rsidRDefault="003479B8" w:rsidP="003479B8">
      <w:r>
        <w:object w:dxaOrig="8709" w:dyaOrig="7430">
          <v:shape id="_x0000_i1026" type="#_x0000_t75" style="width:435.5pt;height:371.5pt" o:ole="">
            <v:imagedata r:id="rId10" o:title=""/>
          </v:shape>
          <o:OLEObject Type="Embed" ProgID="Visio.Drawing.11" ShapeID="_x0000_i1026" DrawAspect="Content" ObjectID="_1609070768" r:id="rId11"/>
        </w:object>
      </w:r>
    </w:p>
    <w:p w:rsidR="003479B8" w:rsidRPr="002B062C" w:rsidRDefault="003479B8" w:rsidP="003479B8"/>
    <w:p w:rsidR="000D522C" w:rsidRPr="000D522C" w:rsidRDefault="000D522C" w:rsidP="000D522C"/>
    <w:p w:rsidR="000D522C" w:rsidRDefault="000D522C" w:rsidP="00193B28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5" w:name="_Toc535240073"/>
      <w:r>
        <w:rPr>
          <w:rFonts w:ascii="Lato" w:hAnsi="Lato"/>
          <w:color w:val="auto"/>
        </w:rPr>
        <w:t>Opcje kompilacji</w:t>
      </w:r>
      <w:bookmarkEnd w:id="5"/>
    </w:p>
    <w:bookmarkEnd w:id="3"/>
    <w:p w:rsidR="001458D8" w:rsidRDefault="001458D8" w:rsidP="00193B28">
      <w:pPr>
        <w:jc w:val="both"/>
        <w:rPr>
          <w:rFonts w:ascii="Lato" w:hAnsi="Lato"/>
        </w:rPr>
      </w:pPr>
      <w:r>
        <w:t xml:space="preserve">Program został napisany w </w:t>
      </w:r>
      <w:r>
        <w:rPr>
          <w:rFonts w:ascii="Lato" w:hAnsi="Lato"/>
        </w:rPr>
        <w:t xml:space="preserve">C# </w:t>
      </w:r>
      <w:r>
        <w:t xml:space="preserve">w środowisku </w:t>
      </w:r>
      <w:r>
        <w:rPr>
          <w:rFonts w:ascii="Lato" w:hAnsi="Lato"/>
        </w:rPr>
        <w:t>Microsoft Visual Studio Enterprise 2017.</w:t>
      </w:r>
    </w:p>
    <w:p w:rsidR="001458D8" w:rsidRDefault="00E65120" w:rsidP="001458D8">
      <w:pPr>
        <w:jc w:val="both"/>
      </w:pPr>
      <w:r>
        <w:t>Konfiguracja projekt rozwiązania programistycznego RemaGUM</w:t>
      </w:r>
      <w:r w:rsidR="001458D8">
        <w:t>:</w:t>
      </w:r>
    </w:p>
    <w:p w:rsidR="001458D8" w:rsidRDefault="001458D8" w:rsidP="001458D8">
      <w:pPr>
        <w:jc w:val="both"/>
      </w:pPr>
      <w:r>
        <w:t>Aplikacja: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</w:pPr>
      <w:r>
        <w:t>Nazwa zestawu: RemaGUM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</w:pPr>
      <w:r>
        <w:t>Domyślna przestrzeń nazw: RemaGUM</w:t>
      </w:r>
    </w:p>
    <w:p w:rsidR="001458D8" w:rsidRPr="00006575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latforma docelowa</w:t>
      </w:r>
      <w:r w:rsidRPr="00006575">
        <w:rPr>
          <w:lang w:val="en-US"/>
        </w:rPr>
        <w:t>: .NET Framework 4 Client Profile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Typ wyjściowy: Aplikacja Systemu Windows</w:t>
      </w:r>
    </w:p>
    <w:p w:rsidR="001458D8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Obiekt uruchomieniowy: Not set</w:t>
      </w:r>
    </w:p>
    <w:p w:rsidR="001458D8" w:rsidRDefault="00904074" w:rsidP="001458D8">
      <w:pPr>
        <w:jc w:val="both"/>
        <w:rPr>
          <w:lang w:val="en-US"/>
        </w:rPr>
      </w:pPr>
      <w:r>
        <w:rPr>
          <w:lang w:val="en-US"/>
        </w:rPr>
        <w:t>Kompilacja</w:t>
      </w:r>
      <w:r w:rsidR="001458D8">
        <w:rPr>
          <w:lang w:val="en-US"/>
        </w:rPr>
        <w:t>: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Konfiguracja: Active (Debug)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latform</w:t>
      </w:r>
      <w:r w:rsidR="001A6FFD">
        <w:rPr>
          <w:lang w:val="en-US"/>
        </w:rPr>
        <w:t>a: Active (Any CPU</w:t>
      </w:r>
      <w:r>
        <w:rPr>
          <w:lang w:val="en-US"/>
        </w:rPr>
        <w:t>)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Symbole kompilacji warunkowej: Zdefiniuj stałą DEBUG, Zdefiniuj stałą TRACE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lastRenderedPageBreak/>
        <w:t>Platform</w:t>
      </w:r>
      <w:r w:rsidR="001A6FFD">
        <w:rPr>
          <w:lang w:val="en-US"/>
        </w:rPr>
        <w:t>a docelowa</w:t>
      </w:r>
      <w:r>
        <w:rPr>
          <w:lang w:val="en-US"/>
        </w:rPr>
        <w:t>: x86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Zezwalaj na niebezpieczny kod</w:t>
      </w:r>
      <w:r w:rsidR="001458D8">
        <w:rPr>
          <w:lang w:val="en-US"/>
        </w:rPr>
        <w:t>: n</w:t>
      </w:r>
      <w:r>
        <w:rPr>
          <w:lang w:val="en-US"/>
        </w:rPr>
        <w:t>ie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 w:rsidRPr="00BB362D">
        <w:rPr>
          <w:lang w:val="en-US"/>
        </w:rPr>
        <w:t>Opt</w:t>
      </w:r>
      <w:r w:rsidR="001A6FFD">
        <w:rPr>
          <w:lang w:val="en-US"/>
        </w:rPr>
        <w:t>ymalizuj</w:t>
      </w:r>
      <w:r w:rsidRPr="00BB362D">
        <w:rPr>
          <w:lang w:val="en-US"/>
        </w:rPr>
        <w:t xml:space="preserve"> </w:t>
      </w:r>
      <w:r w:rsidR="001A6FFD">
        <w:rPr>
          <w:lang w:val="en-US"/>
        </w:rPr>
        <w:t>k</w:t>
      </w:r>
      <w:r w:rsidRPr="00BB362D">
        <w:rPr>
          <w:lang w:val="en-US"/>
        </w:rPr>
        <w:t>od</w:t>
      </w:r>
      <w:r>
        <w:rPr>
          <w:lang w:val="en-US"/>
        </w:rPr>
        <w:t>: n</w:t>
      </w:r>
      <w:r w:rsidR="001A6FFD">
        <w:rPr>
          <w:lang w:val="en-US"/>
        </w:rPr>
        <w:t>ie</w:t>
      </w:r>
    </w:p>
    <w:p w:rsidR="001458D8" w:rsidRPr="00BB362D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oziom ostrzeżenia</w:t>
      </w:r>
      <w:r w:rsidR="001458D8" w:rsidRPr="00BB362D">
        <w:rPr>
          <w:lang w:val="en-US"/>
        </w:rPr>
        <w:t>: 4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omiń ostrzeżenia</w:t>
      </w:r>
      <w:r w:rsidR="001458D8">
        <w:rPr>
          <w:lang w:val="en-US"/>
        </w:rPr>
        <w:t xml:space="preserve">: </w:t>
      </w:r>
      <w:r>
        <w:rPr>
          <w:lang w:val="en-US"/>
        </w:rPr>
        <w:t>brak</w:t>
      </w:r>
    </w:p>
    <w:p w:rsidR="001458D8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Tra</w:t>
      </w:r>
      <w:r w:rsidR="001A6FFD">
        <w:rPr>
          <w:lang w:val="en-US"/>
        </w:rPr>
        <w:t>ktuj ostrzeżenia jako błędy</w:t>
      </w:r>
      <w:r>
        <w:rPr>
          <w:lang w:val="en-US"/>
        </w:rPr>
        <w:t xml:space="preserve">: </w:t>
      </w:r>
      <w:r w:rsidR="001A6FFD">
        <w:rPr>
          <w:lang w:val="en-US"/>
        </w:rPr>
        <w:t>brak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Ścieżka wyjściowa</w:t>
      </w:r>
      <w:r w:rsidR="001458D8">
        <w:rPr>
          <w:lang w:val="en-US"/>
        </w:rPr>
        <w:t>: bin\Debug\</w:t>
      </w:r>
    </w:p>
    <w:p w:rsidR="001A6FFD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Plik dokumentacji XML: brak</w:t>
      </w:r>
    </w:p>
    <w:p w:rsidR="001458D8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 xml:space="preserve">Zarejestruj w celu interakcji z modelem </w:t>
      </w:r>
      <w:r w:rsidR="001458D8">
        <w:rPr>
          <w:lang w:val="en-US"/>
        </w:rPr>
        <w:t>COM</w:t>
      </w:r>
      <w:r>
        <w:rPr>
          <w:lang w:val="en-US"/>
        </w:rPr>
        <w:t>: brak</w:t>
      </w:r>
    </w:p>
    <w:p w:rsidR="001458D8" w:rsidRPr="000E61B1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Gener</w:t>
      </w:r>
      <w:r w:rsidR="001A6FFD">
        <w:rPr>
          <w:lang w:val="en-US"/>
        </w:rPr>
        <w:t xml:space="preserve">uj zestaw </w:t>
      </w:r>
      <w:r>
        <w:rPr>
          <w:lang w:val="en-US"/>
        </w:rPr>
        <w:t>serializa</w:t>
      </w:r>
      <w:r w:rsidR="001A6FFD">
        <w:rPr>
          <w:lang w:val="en-US"/>
        </w:rPr>
        <w:t>cji</w:t>
      </w:r>
      <w:r>
        <w:rPr>
          <w:lang w:val="en-US"/>
        </w:rPr>
        <w:t>: auto</w:t>
      </w:r>
    </w:p>
    <w:p w:rsidR="001458D8" w:rsidRDefault="001458D8" w:rsidP="001458D8">
      <w:pPr>
        <w:jc w:val="both"/>
        <w:rPr>
          <w:lang w:val="en-US"/>
        </w:rPr>
      </w:pPr>
      <w:r>
        <w:rPr>
          <w:lang w:val="en-US"/>
        </w:rPr>
        <w:t>Debug:</w:t>
      </w:r>
    </w:p>
    <w:p w:rsidR="001458D8" w:rsidRDefault="00193C90" w:rsidP="001458D8">
      <w:pPr>
        <w:pStyle w:val="Akapitzlist"/>
        <w:numPr>
          <w:ilvl w:val="0"/>
          <w:numId w:val="7"/>
        </w:numPr>
        <w:spacing w:after="200" w:line="276" w:lineRule="auto"/>
        <w:jc w:val="both"/>
        <w:rPr>
          <w:lang w:val="en-US"/>
        </w:rPr>
      </w:pPr>
      <w:r>
        <w:rPr>
          <w:lang w:val="en-US"/>
        </w:rPr>
        <w:t>Uruchom projekt</w:t>
      </w:r>
      <w:r w:rsidR="001458D8">
        <w:rPr>
          <w:lang w:val="en-US"/>
        </w:rPr>
        <w:t xml:space="preserve">: </w:t>
      </w:r>
      <w:r w:rsidR="00E65120">
        <w:rPr>
          <w:lang w:val="en-US"/>
        </w:rPr>
        <w:t>tak</w:t>
      </w:r>
    </w:p>
    <w:p w:rsidR="00B22F40" w:rsidRPr="00FF3A35" w:rsidRDefault="00B22F40" w:rsidP="00B22F40">
      <w:pPr>
        <w:pStyle w:val="Nagwek3"/>
        <w:spacing w:before="200" w:line="276" w:lineRule="auto"/>
      </w:pPr>
    </w:p>
    <w:p w:rsidR="00B22F40" w:rsidRDefault="00B22F40" w:rsidP="00B22F40">
      <w:pPr>
        <w:pStyle w:val="Akapitzlist"/>
        <w:numPr>
          <w:ilvl w:val="0"/>
          <w:numId w:val="1"/>
        </w:numPr>
        <w:rPr>
          <w:rFonts w:ascii="Lato" w:eastAsiaTheme="majorEastAsia" w:hAnsi="Lato" w:cstheme="majorBidi"/>
          <w:b/>
          <w:bCs/>
          <w:sz w:val="26"/>
          <w:szCs w:val="26"/>
        </w:rPr>
      </w:pPr>
      <w:r w:rsidRPr="00B22F40">
        <w:rPr>
          <w:rFonts w:ascii="Lato" w:eastAsiaTheme="majorEastAsia" w:hAnsi="Lato" w:cstheme="majorBidi"/>
          <w:b/>
          <w:bCs/>
          <w:sz w:val="26"/>
          <w:szCs w:val="26"/>
        </w:rPr>
        <w:t>Użyte komponenty środowiska VS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Collections.Generic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ComponentModel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Data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Drawing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Linq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Tex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Windows.Forms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</w:t>
      </w:r>
      <w:r w:rsidRPr="00B22F40">
        <w:rPr>
          <w:rFonts w:ascii="Consolas" w:hAnsi="Consolas" w:cs="Consolas"/>
          <w:color w:val="000000"/>
          <w:sz w:val="18"/>
          <w:szCs w:val="18"/>
        </w:rPr>
        <w:t xml:space="preserve"> System.IO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 System.Xml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 System.Diagnostics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8"/>
          <w:szCs w:val="18"/>
        </w:rPr>
      </w:pPr>
      <w:r w:rsidRPr="00B22F40">
        <w:rPr>
          <w:rFonts w:ascii="Consolas" w:hAnsi="Consolas" w:cs="Consolas"/>
          <w:color w:val="0000FF"/>
          <w:sz w:val="18"/>
          <w:szCs w:val="18"/>
        </w:rPr>
        <w:t>using System.Threading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us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ystem.Data.SqlClien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us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ystem.Configuration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us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ystem.Data.OleDb;</w:t>
      </w:r>
    </w:p>
    <w:p w:rsidR="0074475F" w:rsidRPr="00B22F40" w:rsidRDefault="0074475F" w:rsidP="00B22F40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B22F40" w:rsidRDefault="00B22F40" w:rsidP="00B22F40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bookmarkStart w:id="6" w:name="_Toc535240074"/>
      <w:r w:rsidRPr="00B22F40">
        <w:rPr>
          <w:rFonts w:ascii="Lato" w:hAnsi="Lato"/>
          <w:color w:val="auto"/>
        </w:rPr>
        <w:t>Opis funkcji i klas</w:t>
      </w:r>
      <w:bookmarkEnd w:id="6"/>
    </w:p>
    <w:p w:rsidR="00B22F40" w:rsidRPr="00B22F40" w:rsidRDefault="00B22F40" w:rsidP="00B22F40">
      <w:pPr>
        <w:jc w:val="both"/>
        <w:rPr>
          <w:rFonts w:cs="Consolas"/>
        </w:rPr>
      </w:pPr>
      <w:r w:rsidRPr="00B22F40">
        <w:rPr>
          <w:rFonts w:cs="Consolas"/>
        </w:rPr>
        <w:t xml:space="preserve">W niniejszym opisie przyjmuje się zasadę, że argumenty funkcji, które nie zostały opatrzone komentarzem są predefiniowane w </w:t>
      </w:r>
      <w:r>
        <w:rPr>
          <w:rFonts w:cs="Consolas"/>
        </w:rPr>
        <w:t>VisualStudio</w:t>
      </w:r>
      <w:r w:rsidRPr="00B22F40">
        <w:rPr>
          <w:rFonts w:cs="Consolas"/>
        </w:rPr>
        <w:t>.</w:t>
      </w:r>
    </w:p>
    <w:p w:rsidR="00B22F40" w:rsidRPr="00B22F40" w:rsidRDefault="00B22F40" w:rsidP="00B22F40"/>
    <w:p w:rsidR="00B22F40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7" w:name="_Hlk535241646"/>
      <w:bookmarkStart w:id="8" w:name="_Toc535240075"/>
      <w:r>
        <w:rPr>
          <w:color w:val="auto"/>
        </w:rPr>
        <w:t>Klasa</w:t>
      </w:r>
      <w:r w:rsidR="00F76677">
        <w:rPr>
          <w:color w:val="auto"/>
        </w:rPr>
        <w:t xml:space="preserve"> Main – start aplikacji</w:t>
      </w:r>
      <w:bookmarkEnd w:id="7"/>
      <w:r w:rsidR="00F76677">
        <w:rPr>
          <w:color w:val="auto"/>
        </w:rPr>
        <w:t>.</w:t>
      </w:r>
      <w:bookmarkEnd w:id="8"/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FF"/>
          <w:sz w:val="19"/>
          <w:szCs w:val="19"/>
        </w:rPr>
        <w:t>namespace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>{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Class Program.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B22F40">
        <w:rPr>
          <w:rFonts w:ascii="Consolas" w:hAnsi="Consolas" w:cs="Consolas"/>
          <w:color w:val="0000FF"/>
          <w:sz w:val="19"/>
          <w:szCs w:val="19"/>
        </w:rPr>
        <w:t>static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0000FF"/>
          <w:sz w:val="19"/>
          <w:szCs w:val="19"/>
        </w:rPr>
        <w:t>class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2B91AF"/>
          <w:sz w:val="19"/>
          <w:szCs w:val="19"/>
        </w:rPr>
        <w:t>Program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Główny punkt wejścia dla aplikacji.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808080"/>
          <w:sz w:val="19"/>
          <w:szCs w:val="19"/>
        </w:rPr>
        <w:t>///</w:t>
      </w:r>
      <w:r w:rsidRPr="00B22F40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[STAThread]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B22F40">
        <w:rPr>
          <w:rFonts w:ascii="Consolas" w:hAnsi="Consolas" w:cs="Consolas"/>
          <w:color w:val="0000FF"/>
          <w:sz w:val="19"/>
          <w:szCs w:val="19"/>
        </w:rPr>
        <w:t>static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22F40">
        <w:rPr>
          <w:rFonts w:ascii="Consolas" w:hAnsi="Consolas" w:cs="Consolas"/>
          <w:color w:val="0000FF"/>
          <w:sz w:val="19"/>
          <w:szCs w:val="19"/>
        </w:rPr>
        <w:t>void</w:t>
      </w:r>
      <w:r w:rsidRPr="00B22F40">
        <w:rPr>
          <w:rFonts w:ascii="Consolas" w:hAnsi="Consolas" w:cs="Consolas"/>
          <w:color w:val="000000"/>
          <w:sz w:val="19"/>
          <w:szCs w:val="19"/>
        </w:rPr>
        <w:t xml:space="preserve"> Main()</w:t>
      </w:r>
    </w:p>
    <w:p w:rsidR="00B22F40" w:rsidRPr="00B22F40" w:rsidRDefault="00B22F40" w:rsidP="00B22F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22F40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22F40" w:rsidRPr="00B22F40" w:rsidRDefault="00B22F40" w:rsidP="00B22F40">
      <w:r w:rsidRPr="00B22F40">
        <w:rPr>
          <w:rFonts w:ascii="Consolas" w:hAnsi="Consolas" w:cs="Consolas"/>
          <w:color w:val="000000"/>
          <w:sz w:val="19"/>
          <w:szCs w:val="19"/>
        </w:rPr>
        <w:t>}</w:t>
      </w:r>
    </w:p>
    <w:p w:rsidR="00822DC5" w:rsidRPr="00B22F40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9" w:name="_Toc535240076"/>
      <w:r>
        <w:rPr>
          <w:color w:val="auto"/>
        </w:rPr>
        <w:lastRenderedPageBreak/>
        <w:t>Klasa Rest – hasło bazy danych MSACCESS.</w:t>
      </w:r>
      <w:bookmarkEnd w:id="9"/>
    </w:p>
    <w:p w:rsidR="00822DC5" w:rsidRDefault="00822DC5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lass Rest.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est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ołączenie z bazą danych.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connString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connection string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returns&gt;</w:t>
      </w:r>
      <w:r>
        <w:rPr>
          <w:rFonts w:ascii="Consolas" w:hAnsi="Consolas" w:cs="Consolas"/>
          <w:color w:val="008000"/>
          <w:sz w:val="19"/>
          <w:szCs w:val="19"/>
        </w:rPr>
        <w:t>System.String.</w:t>
      </w:r>
      <w:r>
        <w:rPr>
          <w:rFonts w:ascii="Consolas" w:hAnsi="Consolas" w:cs="Consolas"/>
          <w:color w:val="808080"/>
          <w:sz w:val="19"/>
          <w:szCs w:val="19"/>
        </w:rPr>
        <w:t>&lt;/returns&gt;</w:t>
      </w:r>
    </w:p>
    <w:p w:rsidR="00432F49" w:rsidRDefault="00432F49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bConnection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connString)</w:t>
      </w:r>
    </w:p>
    <w:p w:rsidR="00432F49" w:rsidRDefault="00432F49" w:rsidP="00432F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  <w:r>
        <w:rPr>
          <w:rFonts w:ascii="Consolas" w:hAnsi="Consolas" w:cs="Consolas"/>
          <w:color w:val="008000"/>
          <w:sz w:val="19"/>
          <w:szCs w:val="19"/>
        </w:rPr>
        <w:t>// class Rest</w:t>
      </w:r>
    </w:p>
    <w:p w:rsidR="00432F49" w:rsidRDefault="00432F49" w:rsidP="00432F49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008000"/>
          <w:sz w:val="19"/>
          <w:szCs w:val="19"/>
        </w:rPr>
        <w:t>//namespace nsRest</w:t>
      </w:r>
    </w:p>
    <w:p w:rsidR="00FC66C3" w:rsidRDefault="00FC66C3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0" w:name="_Toc535240077"/>
      <w:r>
        <w:rPr>
          <w:color w:val="auto"/>
        </w:rPr>
        <w:t>Obsług połączeń z bazą danych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namespac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sAccess2DB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bConnection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bConnection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exclude /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OleDbDataAdapter _adapter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exclude /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OleDbConnection _conn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exclude /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error =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.Empty; 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omunikat błedu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bConnection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ołączenie z bazą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bConnection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pens the connection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leDbConnection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wiera połaczenie jeśli jest zamknięte lub przerwan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OleDbConnection openConnection(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Executes the select quer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parameters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parameters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olecenie wyboru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lastRenderedPageBreak/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ecuteSelectQuery(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Executes the insert quer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parameters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parameters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olecenie dodani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ecuteInsertQuery(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Executes the delete quer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parameters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parameters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olecenie usunięci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ecuteDeleteQuery(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Executes the update quer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parameters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parameters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olecenie aktualizacj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method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ecuteUpdateQuery(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class dbConnection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---------------------------------------------------------------&gt; MaszynyV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Maszyny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</w:p>
    <w:p w:rsidR="0074475F" w:rsidRPr="0074475F" w:rsidRDefault="002C2248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{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Maszyny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public MaszynyVO (){   }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VO() { }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gettery i settery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kategori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kategori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Kategoria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lastRenderedPageBreak/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typ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typ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yp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r inwentarzow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r inwentarzow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r_inwentarzowy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r fabryczn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r fabryczn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r_fabryczny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rok produkcj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rok produkcj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k_produkcji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producent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producent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Producent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zdjeci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zdjeci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Zdjecie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zawartosc pliku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zawartosc pliku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y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[] Zawartosc_pliku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rozszerz ZDJ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rozszerz ZDJ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zszerz_zdj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 dysponent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dysponent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dysponent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r pom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lastRenderedPageBreak/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r pom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r_pom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zial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ial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r prot BHP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r prot BHP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r_prot_BHP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ata ost przegl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ata ost przegl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ata_ost_przegl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ata kol przegl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ata kol przegl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ata_kol_przegl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uwag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uwag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wagi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wykorzystani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wykorzystani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korzystanie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stan techniczn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stan techniczn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techniczny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propozycj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propozycj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Propozycja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rok ost przeg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rok ost prze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k_ost_przeg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mc ost przeg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c ost prze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c_ost_przeg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z ost przeg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z ost prze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_ost_przeg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rok kol przeg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rok kol prze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k_kol_przeg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mc kol przeg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c kol prze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c_kol_przeg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z kol przeg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z kol prze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_kol_przeg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class MaszynyV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Maszyny ----------&gt; DA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szynyDAO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DA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bConnection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error =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.Empty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DA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ktor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ktor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DAO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wszystkich Maszyn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wszystkich Maszyn po ID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nazw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Nazwa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z tabeli Maszyny Zdjęcie wybranej maszyn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Zdjeci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zdjeci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Zdjecie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// warstawa operacji biznesowych tabeli Maszyny ---&gt; BUS 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szynyBUS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BUS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BUS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lastRenderedPageBreak/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 maszyn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Nazwa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Zdjeci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zdjeci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Zdjecie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 Maszyn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lastRenderedPageBreak/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2C2248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 maszyn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 maszyn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maszyny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Maszyny. Jeśli ID==-1 to maszyny nie znaleziono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powodzenia akcji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VO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public class MaszynyBUS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Czestotliwosc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korzystanieV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Wykorzystani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WykorzystanieDAO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korzystanieDA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lastRenderedPageBreak/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korzystanieDAO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korzystanieDAO(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WykorzystanieDAO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Wykorzystanie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WykorzystanieBUS.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korzystanieBUS</w:t>
      </w:r>
    </w:p>
    <w:p w:rsidR="0074475F" w:rsidRPr="0074475F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74475F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</w:t>
      </w:r>
      <w:r w:rsidR="0074475F"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</w:t>
      </w:r>
      <w:r w:rsidR="0074475F"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="0074475F"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e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korzystanieBUS(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korzystanieVO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Wykorzystanie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wykorzystanie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Wykorzystanie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Wykorzystania maszyny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Wykorzystania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WykorzystanieBUS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//// Kategoria - dane słownikowe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Kategoria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KategoriaVO</w:t>
      </w:r>
    </w:p>
    <w:p w:rsid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Kategoria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KategoriaDAO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KategoriaDA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Kategoria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KategoriaBUS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KategoriaBUS</w:t>
      </w:r>
    </w:p>
    <w:p w:rsidR="008C706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="008C70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KategoriaBUS(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8C7068" w:rsidRDefault="008C7068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2C2248" w:rsidRDefault="0074475F" w:rsidP="008C70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KategoriaVO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Kategoria maszyn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2C2248" w:rsidRDefault="008C7068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="0074475F"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="0074475F"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KategoriaBUS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 Propozycja - dane słownikowe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Propozycja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PropozycjaV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Propozycja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8C70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PropozycjaVO() { }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PropozycjaV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Propozycja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PropozycjaDAO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PropozycjaDA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PropozycjaDAO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PropozycjaDAO(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2C2248" w:rsidRDefault="00C45368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="0074475F"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}</w:t>
      </w:r>
      <w:r w:rsidR="0074475F"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PropozycjaDAO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Propozycja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PropozycjaBUS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PropozycjaBUS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PropozycjaBUS(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2C224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2C224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2C2248" w:rsidRDefault="0074475F" w:rsidP="002C224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2C224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2C224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74475F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2C224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4475F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Propozycja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Propozycja dot maszyn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PropozycjaBUS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 Stan_techniczny - dane słownikowe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Stan_techniczn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an_techniczny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Stan_techniczny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technicznyVO() { }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</w:t>
      </w:r>
    </w:p>
    <w:p w:rsidR="0074475F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="0074475F"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="0074475F"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Stan_techniczny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Stan_techniczn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Stan_technicznyDAO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an_technicznyDA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an_technicznyDA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technicznyDAO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Stan_technicznyDA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Stan_techniczn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Stan_technicznyBU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an_technicznyBUS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technicznyBUS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an_techniczny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Stan_techniczny maszyn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Stan_technicznyBUS</w:t>
      </w:r>
    </w:p>
    <w:p w:rsidR="00C45368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/ Dzial - dane słownikowe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Dzial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zial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Dzial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ialVO() { }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zial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Dzial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zialDAO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zialDAO</w:t>
      </w:r>
    </w:p>
    <w:p w:rsidR="0074475F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zialDA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ialDAO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zialDA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Dzial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zialBU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zialBUS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ialBUS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zial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Dzial do którego należy maszyna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zialBUS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/// Operator_maszyny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Operator_maszyn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Op_nazwisko =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.Empty;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255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Operator_maszyny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Operator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Nazwa_operatora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OperatorDAO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DA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DA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OperatorDAO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---&gt; dowolne zapytanie z poziomu Form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Nazwa_operator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 do tabeli Operator_maszyn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 (insert)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 Operatora_maszyn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OperatorDA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Nazwa_operatora BU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OperatorBUS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BUS</w:t>
      </w:r>
    </w:p>
    <w:p w:rsidR="0074475F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OperatorBUS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 -------------------------------------&amp;gt; dowolne zapytanie z poziomu Form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pozycjami danych 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tabel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</w:t>
      </w:r>
      <w:r w:rsidR="0074475F"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="0074475F"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="0074475F"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="0074475F"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C45368" w:rsidRDefault="00C45368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 operatora maszyny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C45368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Operator maszyny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C45368" w:rsidRDefault="0074475F" w:rsidP="00C45368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C45368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C45368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dla Operatora maszyny.</w:t>
      </w:r>
      <w:r w:rsidRPr="00C45368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ED4422" w:rsidRDefault="00ED4422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powodzenia ak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}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OperatorBUS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//         Operator_maszyny_Maszyny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Operator_maszyny_Maszyny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Operator_maszyny_Maszyny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OperatorVO() { }</w:t>
      </w:r>
    </w:p>
    <w:p w:rsidR="0074475F" w:rsidRPr="00ED4422" w:rsidRDefault="00ED4422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="0074475F"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szyny_OperatorV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Operator_maszyny_Maszyny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szyny_OperatorDAO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DA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DA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OperatorDAO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ED4422" w:rsidRDefault="00ED4422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}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Maszyny_OperatorDA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Maszyny_OperatorDA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opera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Operator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 (insert)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ED4422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="0074475F"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="0074475F"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szyny_OperatorDA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Maszyny_Operator ---&gt; BUS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szyny_OperatorBUS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BUS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OperatorBUS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erna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erator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erator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Operator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erator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</w:t>
      </w:r>
      <w:r w:rsid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pełnia tablicę pozycjami danych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szyny_nazwa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szyny nazwa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szyny_nazwa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szyny nazwa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op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op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istnienia pozy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_maszyny z taleli Maszyny_Operator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maszynę o podanym indeksie z tabeli Maszyny_Opera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Maszyny_OperatorV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s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 os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add(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,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ref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Operator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[] VOs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szyny_OperatorBUS</w:t>
      </w:r>
    </w:p>
    <w:p w:rsidR="00ED4422" w:rsidRDefault="00ED4422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///////////////////////////////////////////////////// Dysponent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Dysponent 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</w:p>
    <w:p w:rsidR="0074475F" w:rsidRPr="00ED4422" w:rsidRDefault="00D26A81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Dysponent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onentVO() { }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ysp dane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ysp dan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_dane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zial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zial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ysp nazwisko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ysp nazwisk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_nazwisko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ysp imie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ysp imi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_imie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ysp nazwa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ysp nazwa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_nazwa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ysponentV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Dysponent . ----------&gt; DA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ysponentDAO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DA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bConnection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error =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.Empty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DA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onentDAO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 do tabeli osoba zatrządzająca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D26A81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}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ysponentDAO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Warstwa operacji biznesowaych tabeli Dysponent  ---&gt;    BUS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ysponentBUS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BUS</w:t>
      </w:r>
    </w:p>
    <w:p w:rsidR="0074475F" w:rsidRPr="00ED4422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ED4422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ED4422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ED4422" w:rsidRDefault="0074475F" w:rsidP="00ED4422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ysponentBUS(</w:t>
      </w:r>
      <w:r w:rsidRPr="00ED4422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74475F" w:rsidRDefault="0074475F" w:rsidP="00D26A8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ED4422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="00D26A8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4475F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4475F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 Osoba zarządzająca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716971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 osoby zarządzającej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716971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716971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716971" w:rsidRDefault="0074475F" w:rsidP="00716971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716971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716971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716971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Dysponent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Dysponent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Dysponent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Osobę zarządzającą o podanym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Jeżeli Identyfikator == -1 oznacza że Osoby Zarządzającej nie znalezion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ysponent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        Maszyny_Dyspone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Maszyny_Dysponen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</w:p>
    <w:p w:rsidR="00D804EA" w:rsidRDefault="00D804EA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Maszyny_Dysponen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DysponentVO() { }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ifier dysponen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</w:t>
      </w:r>
    </w:p>
    <w:p w:rsidR="00D804EA" w:rsidRDefault="00D804EA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ifier maszyn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</w:t>
      </w:r>
    </w:p>
    <w:p w:rsid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maszyny nazwa 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szyny nazwa d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nazwa_D</w:t>
      </w:r>
    </w:p>
    <w:p w:rsidR="00D804EA" w:rsidRDefault="00D804EA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szyny_Dysponent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Maszyny_Dysponen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szyny_DysponentDA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DA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DysponentDA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Maszyny_DysponentDA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dysponen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Dysponen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Dysponen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 (insert)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szyny_Dysponent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arstwa operacji biznesowaych tabeli Maszyny_Dysponent ---&gt; 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szyny_Dysponent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Dysponent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Dysponen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 -------------------------------------&amp;gt; dowolne zapytanie z poziomu Form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szyny_nazwa_D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szyny nazwa d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szyny_nazwa_D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szyny nazwa d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ysponen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istnienia pozy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_maszyny z taleli Maszyny_Dyspone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maszynę o podanym indeksie z tabeli Maszyny_Dysponen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szyn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szyn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Maszyny_Dysponent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s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 os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add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ref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szyny_Dysponen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[] VOs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szyny_Dysponent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 klasa wymiany danych z tabelą Materialy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---------------------------------------------------------- Materiały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Materialy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Materialy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terialyVO() { }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gettery i settery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typ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typ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yp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rodzaj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rodzaj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dzaj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jednostka miar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jednostka miar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Jednostka_miar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ostawca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stan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stan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zuzycie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zuzycie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Zuzycie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odpad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odpad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Odpad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stan minimum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stan minimum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863D83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min_mat</w:t>
      </w:r>
    </w:p>
    <w:p w:rsidR="00863D83" w:rsidRDefault="00863D83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zapotrzebowanie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zapotrzebowanie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Zapotrzebowanie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stan mag po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stan mag po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tan_mag_po_mat</w:t>
      </w:r>
    </w:p>
    <w:p w:rsidR="0074475F" w:rsidRPr="00D804EA" w:rsidRDefault="0074475F" w:rsidP="00863D83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gazyn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D804EA" w:rsidRDefault="00863D83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</w:t>
      </w:r>
      <w:r w:rsidR="0074475F"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} </w:t>
      </w:r>
      <w:r w:rsidR="0074475F"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Materialy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-------------------klasa dostępu (Data Access Object) do tabeli Materiały 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terialyDA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DA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k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k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terialyDA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wszystkich Materiał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Materiałów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wszystkich Materiałów po I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Materiałów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a Materialy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// warstawa operacji biznesowych tabeli Materialy ---&gt; BUS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Materialy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BUS</w:t>
      </w:r>
    </w:p>
    <w:p w:rsidR="001620C9" w:rsidRDefault="001620C9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terialy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1620C9" w:rsidRDefault="001620C9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 czynnośc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Materiału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material o wskazanym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Materialy. Jeśli ID == -1 to materialu nie znalezion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Materialy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clasa Materialy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//// Magazyn - dane słownikow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Wybor_magazyn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bor_magazynu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The magazyn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_Magazyn =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.Empty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Wybor_magazyn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bor_magazynuVO() { }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gazyn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 Wybor_magazynu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Wybor_magazynuDA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bor_magazynu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Wybor_magazynu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bor_magazynuBUS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ybor_magazynu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Wybor_magazynu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gazyn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gazyn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gazyn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gazyn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System.Int32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Wybor_magazynu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/ Jednostka_miar - dane słownikow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Jednostka_miar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Jednostka_miar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Jednostka_miar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Jednostka_miarVO() { }</w:t>
      </w:r>
    </w:p>
    <w:p w:rsidR="002914CB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2914CB" w:rsidP="002914C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="0074475F"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="0074475F"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="0074475F"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 jednostka mia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jednostka mia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jednostka_miar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Jednostak_miar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Jednostka_miarDA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Jednostka_miar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Jednostka_miarDA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Jednostka_miarDA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Jednostka_miar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Jednostka_miar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Jednostka_miar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Jednostka_miar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Jednostka_miar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_jednostka_mia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jednostka mia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_jednostka_mia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Jednostka_mia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jednostki mia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Jednostka_miar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//////////////////////////////////////////// Rodzaj mat - dane słownikow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wymiany danych z tabelą Rodzaj materiał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Rodzaj_mat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Rodzaj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dzaj_matVO() { }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 rodzaj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rodzaj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rodzaj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Rodzaj_mat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Klasa dostępu (Data Access Object) do tabeli Rodzaj_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Rodzaj_matDA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Rodzaj_mat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dzaj_matDA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class Rodzaj_matDAO</w:t>
      </w:r>
    </w:p>
    <w:p w:rsidR="002914CB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Warstwa operacji biznesowaych tabeli Rodzaj_mat --&gt; 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Rodzaj_mat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Rodzaj_mat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Rodzaj_mat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Rodzaj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_rodzaj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rodzaj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Nazwa_rodzaj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Nazwa_rodzaj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 Nazwa_rodzaj_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Rodzaj_matBUS</w:t>
      </w:r>
    </w:p>
    <w:p w:rsidR="002914CB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D804EA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="0074475F"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="0074475F"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="0074475F"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Dostawca_Material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erialVO() { }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ifier material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ifier dostawca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_mat</w:t>
      </w:r>
    </w:p>
    <w:p w:rsidR="002914CB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material nazwa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terial nazw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terial_nazwa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ostawca_MaterialVO</w:t>
      </w:r>
    </w:p>
    <w:p w:rsidR="002914CB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// // // // // // klasa dostępu (Data Access Object) do tabeli Dostawca_Material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ostawca_MaterialDA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DA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onstruc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onstructor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erialDA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-------------------------------------&gt; dowolne zapytanie z poziomu Form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2914CB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ostawca_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ostawca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specified identifier material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Dostawca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 (insert)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c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class Dostawca_Material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// // // Warstwa operacji biznesowych tabeli Dostawca_Material 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ostawca_Material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erial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Dostawca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 pozycjami danych ---&amp;gt; dowolne zapytanie z poziomu Form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c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serts the specified identifier material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Material_nazwa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material nazw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_mat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Material_nazwa)</w:t>
      </w:r>
    </w:p>
    <w:p w:rsidR="002914CB" w:rsidRDefault="002914CB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atkiem numeru protokoł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c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ę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abela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</w:t>
      </w:r>
      <w:r w:rsidR="002914CB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dane okreslone wskaźnikiem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Exists the specified identifier material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dostawca_ma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_materialu z tabeli Dostawca_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System.Int32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_material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ifier material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ostawca_Material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D804EA" w:rsidRDefault="0074475F" w:rsidP="002914CB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pozycje tabeli Dostawca_Material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s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 os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add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,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ref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erial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[] VOs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class Dostawca_Material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// // // // // // // // // // // tabela Dostawca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ostawca_matV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{</w:t>
      </w:r>
    </w:p>
    <w:p w:rsidR="0074475F" w:rsidRPr="00D804EA" w:rsidRDefault="00B528AE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</w:t>
      </w:r>
      <w:r w:rsidR="0074475F"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="0074475F"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="0074475F"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="0074475F"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 wymiany danych z tabelą Dostawca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VO() { }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nazwa dostawca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nazwa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Nazwa_dostawca_mat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link dostawca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link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Link_dostawca_mat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or sets the dod information dostawca mat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od information dostawca ma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d_info_dostawca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class Dostawca_mat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lasa dostępu (Data Access Object) do tabeli Dostawca_ma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DA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ee cref="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DA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/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nnection 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DA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elects the specified identyfika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DataTabl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nserts the specified v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opera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Class Dostawca_matBUS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class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connString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ConnectionString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ostawca_matBU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Dostawcy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query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query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electQuery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string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nsert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Aktualizuje rekord z wyjątkiem Identyfikatora Dostawcy materiał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artość logiczna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upda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lastRenderedPageBreak/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dentyfikator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XXXX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otherwise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elete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Wypełnia tablice Dostawca Materiał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dt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d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fillTable(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ataTabl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void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ru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if EOF; otherwise,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false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c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count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v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value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The index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value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 dostawcy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logiczny sprawdzeni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rivate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exists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 dostawcy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ndeks pozycji. -1 oznacza brak identyfikatora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Idx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B528AE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Identyfikator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Identyfikator dostawcy materiału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Maszyny. Jeśli ID==-1 to maszyny nie znaleziono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GetVO(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int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summary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param name="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VO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"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Obiekt wymiany danych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param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///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returns&gt;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Wynik powodzenia akcji.</w:t>
      </w:r>
      <w:r w:rsidRPr="00D804EA">
        <w:rPr>
          <w:rFonts w:ascii="Consolas" w:eastAsiaTheme="minorEastAsia" w:hAnsi="Consolas" w:cs="Consolas"/>
          <w:color w:val="808080"/>
          <w:sz w:val="19"/>
          <w:szCs w:val="19"/>
          <w:lang w:eastAsia="pl-PL"/>
        </w:rPr>
        <w:t>&lt;/returns&gt;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   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public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</w:t>
      </w:r>
      <w:r w:rsidRPr="00D804EA">
        <w:rPr>
          <w:rFonts w:ascii="Consolas" w:eastAsiaTheme="minorEastAsia" w:hAnsi="Consolas" w:cs="Consolas"/>
          <w:color w:val="0000FF"/>
          <w:sz w:val="19"/>
          <w:szCs w:val="19"/>
          <w:lang w:eastAsia="pl-PL"/>
        </w:rPr>
        <w:t>bool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write(nsAccess2DB.</w:t>
      </w:r>
      <w:r w:rsidRPr="00D804EA">
        <w:rPr>
          <w:rFonts w:ascii="Consolas" w:eastAsiaTheme="minorEastAsia" w:hAnsi="Consolas" w:cs="Consolas"/>
          <w:color w:val="2B91AF"/>
          <w:sz w:val="19"/>
          <w:szCs w:val="19"/>
          <w:lang w:eastAsia="pl-PL"/>
        </w:rPr>
        <w:t>Dostawca_matVO</w:t>
      </w: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 xml:space="preserve">    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 Dostawca_matBUS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  <w:bookmarkStart w:id="11" w:name="_GoBack"/>
      <w:bookmarkEnd w:id="11"/>
      <w:r w:rsidRPr="00D804EA"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  <w:t>}</w:t>
      </w:r>
      <w:r w:rsidRPr="00D804EA">
        <w:rPr>
          <w:rFonts w:ascii="Consolas" w:eastAsiaTheme="minorEastAsia" w:hAnsi="Consolas" w:cs="Consolas"/>
          <w:color w:val="008000"/>
          <w:sz w:val="19"/>
          <w:szCs w:val="19"/>
          <w:lang w:eastAsia="pl-PL"/>
        </w:rPr>
        <w:t>//namespace nsAccess2DB</w:t>
      </w:r>
    </w:p>
    <w:p w:rsidR="0074475F" w:rsidRPr="00D804EA" w:rsidRDefault="0074475F" w:rsidP="00D804EA">
      <w:pPr>
        <w:autoSpaceDE w:val="0"/>
        <w:autoSpaceDN w:val="0"/>
        <w:adjustRightInd w:val="0"/>
        <w:spacing w:after="0" w:line="240" w:lineRule="auto"/>
        <w:rPr>
          <w:rFonts w:ascii="Consolas" w:eastAsiaTheme="minorEastAsia" w:hAnsi="Consolas" w:cs="Consolas"/>
          <w:color w:val="000000"/>
          <w:sz w:val="19"/>
          <w:szCs w:val="19"/>
          <w:lang w:eastAsia="pl-PL"/>
        </w:rPr>
      </w:pPr>
    </w:p>
    <w:p w:rsidR="00FC66C3" w:rsidRPr="00FC66C3" w:rsidRDefault="00FC66C3" w:rsidP="00FC66C3"/>
    <w:p w:rsidR="00F76677" w:rsidRDefault="005614B1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r>
        <w:rPr>
          <w:color w:val="auto"/>
        </w:rPr>
        <w:t xml:space="preserve">Obsługa działania programu – </w:t>
      </w:r>
      <w:r w:rsidR="00527F45">
        <w:rPr>
          <w:color w:val="auto"/>
        </w:rPr>
        <w:t>Klasa</w:t>
      </w:r>
      <w:r>
        <w:rPr>
          <w:color w:val="auto"/>
        </w:rPr>
        <w:t xml:space="preserve"> główna.</w:t>
      </w:r>
      <w:bookmarkEnd w:id="10"/>
      <w:r>
        <w:rPr>
          <w:color w:val="auto"/>
        </w:rPr>
        <w:t xml:space="preserve">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lass SpisForm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mplements 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000000"/>
          <w:sz w:val="19"/>
          <w:szCs w:val="19"/>
        </w:rPr>
        <w:t>System.Windows.Forms.Form</w:t>
      </w:r>
      <w:r>
        <w:rPr>
          <w:rFonts w:ascii="Consolas" w:hAnsi="Consolas" w:cs="Consolas"/>
          <w:color w:val="808080"/>
          <w:sz w:val="19"/>
          <w:szCs w:val="19"/>
        </w:rPr>
        <w:t>" /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eealso cref="</w:t>
      </w:r>
      <w:r>
        <w:rPr>
          <w:rFonts w:ascii="Consolas" w:hAnsi="Consolas" w:cs="Consolas"/>
          <w:color w:val="000000"/>
          <w:sz w:val="19"/>
          <w:szCs w:val="19"/>
        </w:rPr>
        <w:t>System.Windows.Forms.Form</w:t>
      </w:r>
      <w:r>
        <w:rPr>
          <w:rFonts w:ascii="Consolas" w:hAnsi="Consolas" w:cs="Consolas"/>
          <w:color w:val="808080"/>
          <w:sz w:val="19"/>
          <w:szCs w:val="19"/>
        </w:rPr>
        <w:t>" /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pisForm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ustawienia połączenie z bazą poprzez xm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ettings</w:t>
      </w:r>
      <w:r>
        <w:rPr>
          <w:rFonts w:ascii="Consolas" w:hAnsi="Consolas" w:cs="Consolas"/>
          <w:color w:val="000000"/>
          <w:sz w:val="19"/>
          <w:szCs w:val="19"/>
        </w:rPr>
        <w:t xml:space="preserve"> _setting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connection string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connString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rest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Rest _res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Res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help file- plik pomocy RemaGUM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helpFile = Application.StartupPath + </w:t>
      </w:r>
      <w:r>
        <w:rPr>
          <w:rFonts w:ascii="Consolas" w:hAnsi="Consolas" w:cs="Consolas"/>
          <w:color w:val="A31515"/>
          <w:sz w:val="19"/>
          <w:szCs w:val="19"/>
        </w:rPr>
        <w:t>"\\help.chm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awartosc pliku-dane odczytane z pliku zdjęci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] _zawartoscPliku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ir nazwa -nazwa katalogu tymczasowego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irNazwa = </w:t>
      </w:r>
      <w:r>
        <w:rPr>
          <w:rFonts w:ascii="Consolas" w:hAnsi="Consolas" w:cs="Consolas"/>
          <w:color w:val="A31515"/>
          <w:sz w:val="19"/>
          <w:szCs w:val="19"/>
        </w:rPr>
        <w:t>"C:\\tempRemaGUM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ir pelna nazwa katalogu tymczasowego - pelna nazw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irPelnaNazwa =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.Empty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Enum _status- status działania formularz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enum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_status</w:t>
      </w:r>
      <w:r>
        <w:rPr>
          <w:rFonts w:ascii="Consolas" w:hAnsi="Consolas" w:cs="Consolas"/>
          <w:color w:val="000000"/>
          <w:sz w:val="19"/>
          <w:szCs w:val="19"/>
        </w:rPr>
        <w:t xml:space="preserve"> { edycja, nowy }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tatus form - wartośc statusu formularz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 xml:space="preserve"> _statusForm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maszyna tag przechowuje identyfikatory maszyn dla operato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[] _maszynaTag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maszyna identifie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maszynaId = -1; </w:t>
      </w:r>
      <w:r>
        <w:rPr>
          <w:rFonts w:ascii="Consolas" w:hAnsi="Consolas" w:cs="Consolas"/>
          <w:color w:val="008000"/>
          <w:sz w:val="19"/>
          <w:szCs w:val="19"/>
        </w:rPr>
        <w:t>// identyfikator maszyny przy starcie program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deks szukanej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maszynaSzukajId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deks szukanego dysponent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dysponentSzukajId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deks szukanego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materialSzukajId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ToolTip _t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interwal przeglado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interwalPrzegladow = 365;    </w:t>
      </w:r>
      <w:r>
        <w:rPr>
          <w:rFonts w:ascii="Consolas" w:hAnsi="Consolas" w:cs="Consolas"/>
          <w:color w:val="008000"/>
          <w:sz w:val="19"/>
          <w:szCs w:val="19"/>
        </w:rPr>
        <w:t>//w dniach = 1 rok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OperatorBUS _OperatorBU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szynyBUS _maszynyBU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terialyBUS _materialyBUS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sa umożliwiająca połączenie bazy danych za pomocą connectionStringa zapisanego w pliku xml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ettings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XMLfile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connectionString;   </w:t>
      </w:r>
      <w:r>
        <w:rPr>
          <w:rFonts w:ascii="Consolas" w:hAnsi="Consolas" w:cs="Consolas"/>
          <w:color w:val="008000"/>
          <w:sz w:val="19"/>
          <w:szCs w:val="19"/>
        </w:rPr>
        <w:t>//connectionString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BcopyFile;         </w:t>
      </w:r>
      <w:r>
        <w:rPr>
          <w:rFonts w:ascii="Consolas" w:hAnsi="Consolas" w:cs="Consolas"/>
          <w:color w:val="008000"/>
          <w:sz w:val="19"/>
          <w:szCs w:val="19"/>
        </w:rPr>
        <w:t>//pełna ścieżka kopii bazy dany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copyInterval;          </w:t>
      </w:r>
      <w:r>
        <w:rPr>
          <w:rFonts w:ascii="Consolas" w:hAnsi="Consolas" w:cs="Consolas"/>
          <w:color w:val="008000"/>
          <w:sz w:val="19"/>
          <w:szCs w:val="19"/>
        </w:rPr>
        <w:t>//interwał sporzadzania kopii baz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_dBhistoryDir;       </w:t>
      </w:r>
      <w:r>
        <w:rPr>
          <w:rFonts w:ascii="Consolas" w:hAnsi="Consolas" w:cs="Consolas"/>
          <w:color w:val="008000"/>
          <w:sz w:val="19"/>
          <w:szCs w:val="19"/>
        </w:rPr>
        <w:t>//pełna nazwa katalogu historii baz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_historyInterval;       </w:t>
      </w:r>
      <w:r>
        <w:rPr>
          <w:rFonts w:ascii="Consolas" w:hAnsi="Consolas" w:cs="Consolas"/>
          <w:color w:val="008000"/>
          <w:sz w:val="19"/>
          <w:szCs w:val="19"/>
        </w:rPr>
        <w:t>//interwał sprzadzania kopii w katalogu hsitorii baz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onstruktor wymiany danych ustawień programu w XM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settings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ta plik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ead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ta plik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XMLfil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Nazwa pliku xml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ead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XMLfil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apisuje do plik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rite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onnection string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connectionString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onnection string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XMLfil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ełna ścieżka kopii bazy danych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BcopyFil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terwał w minutach sporzadzania kopii bazy danych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pyInterval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ełna nazwa katalogu historii baz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BhistoryDi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terwał w dniach sporządzania kopii bazy w katalogu historii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historyInterval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}</w:t>
      </w:r>
      <w:r>
        <w:rPr>
          <w:rFonts w:ascii="Consolas" w:hAnsi="Consolas" w:cs="Consolas"/>
          <w:color w:val="008000"/>
          <w:sz w:val="19"/>
          <w:szCs w:val="19"/>
        </w:rPr>
        <w:t>//class settings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onstruktor formularz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connSt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Połaczenie z bazą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SpisForm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InitializeComponen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ołączenie z bazą danych na sztywno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nsRest.Rest rest = new nsRest.Res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_connString += rest.dbConnection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ołączenie z bazą danych przez connection string z xm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setting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ettings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settings.XMLfile = Application.StartupPath + </w:t>
      </w:r>
      <w:r>
        <w:rPr>
          <w:rFonts w:ascii="Consolas" w:hAnsi="Consolas" w:cs="Consolas"/>
          <w:color w:val="A31515"/>
          <w:sz w:val="19"/>
          <w:szCs w:val="19"/>
        </w:rPr>
        <w:t>"\\settings.xml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settings.read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connString = _rest.dbConnection(_settings.connectio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statusForm =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rPr>
          <w:rFonts w:ascii="Consolas" w:hAnsi="Consolas" w:cs="Consolas"/>
          <w:color w:val="2B91AF"/>
          <w:sz w:val="19"/>
          <w:szCs w:val="19"/>
        </w:rPr>
        <w:t>_status</w:t>
      </w:r>
      <w:r>
        <w:rPr>
          <w:rFonts w:ascii="Consolas" w:hAnsi="Consolas" w:cs="Consolas"/>
          <w:color w:val="000000"/>
          <w:sz w:val="19"/>
          <w:szCs w:val="19"/>
        </w:rPr>
        <w:t>.edycja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OperatorBU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OperatorBUS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maszynyBU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szynyBUS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materialyBU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nsAccess2DB.MaterialyBUS(_connString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azwa.Checked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przy starcie programu zaznaczone sortowanie po nazw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Czestotliwosc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Kategorie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Dzial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Propozycje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Stan_techniczny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Operatorow_maszyn(checkedListBoxOperatorzy_maszyn);</w:t>
      </w:r>
      <w:r>
        <w:rPr>
          <w:rFonts w:ascii="Consolas" w:hAnsi="Consolas" w:cs="Consolas"/>
          <w:color w:val="008000"/>
          <w:sz w:val="19"/>
          <w:szCs w:val="19"/>
        </w:rPr>
        <w:t>// wypełniam operatorów maszyn na poczatku uruchomienia program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WypelnijDysponent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Indeksowanie w zakładk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 Zakładka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mularza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szyny.TabIndex = 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Kategoria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a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Typ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inwentarzowy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fabryczny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Producent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Rok_produkcji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pom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ateTimePickerData_ost_przegl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zial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richTextBoxUwaga.TabIndex = 11; //pole nieaktywne na komunikaty systemu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teTimePickerData_kol_przegl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ysponent.TabIndex = 1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heckedListBoxOperatorzy_maszyn.TabIndex = 1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Uwagi.TabIndex = 1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wyszukiwanie Maszyny po wpisanej nazwie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iwanie.TabIndex = 1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.TabIndex = 1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zdjęcie i przyciski dot obsł zdjęci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ictureBox1.TabIndex = 1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PokazZdj.TabIndex = 1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Zdj.TabIndex = 2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ankietka dot.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Stan_techniczny.TabIndex = 2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Wykorzystanie.TabIndex = 2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Propozycja.TabIndex = 2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r_prot_BHP.TabIndex = 2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.TabIndex = 2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.TabIndex = 2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.TabIndex = 2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.TabIndex = 2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szyn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azwa.TabIndex = 2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Typ.TabIndex = 3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r_fabryczny.TabIndex = 3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r_inwentarzowy.TabIndex = 3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r_pomieszczenia.TabIndex = 3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radioButtonData_ost_przegl.TabIndex = 3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------------ Zakładka Operatorzy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po comboBoxOperato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Operator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lista operator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Operator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iwanieOperator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Operator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lumarz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ImieOperator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iskoOperator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zialOperator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UprawnienieOperator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ateTimePickerDataKoncaUprOp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UprawnieniaOperatora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szynyOperatora.TabIndex = 1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Operator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Operator.TabIndex = 1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Operator.TabIndex = 1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Operator.TabIndex = 1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 Zakładka Dysponenci maszyn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ysponentów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Dysponent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iwanieDysponent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Dysponent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ysponent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ImieDysponent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iskoDysponent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DzialDysponent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Dysponent_dane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Dysponent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Dysponent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Dysponent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Dysponent.TabIndex = 1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szyn, którymi zarządza dysponent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szynyDysponenta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 Zakładka Materiał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teriału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Nazwa_mat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Typ_mat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Stan_min_mat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adioButtonMagazyn_ilosc_mat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teriałów/ normali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Materialy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 Materiału po wpisanej nazw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Wyszukaj_mat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Szukaj_mat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mularza Maga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WyborMagazyn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aMat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TypMat.TabIndex = 1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RodzajMat.TabIndex = 1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omboBoxJednostkaMat.TabIndex = 1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richTextBoxKomunikatMaterialy.TabIndex = 13;// komunikaty dotyczące dostępności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Gospodarka magazynow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MagazynMat.TabIndex = 1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ZuzycieMat.TabIndex = 1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OdpadMat.TabIndex = 1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MinMat.TabIndex = 1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ZapotrzebowanieMat.TabIndex = 1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aMat.TabIndex = 1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Mat.TabIndex = 20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Mat.TabIndex = 2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Mat.TabIndex = 2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ostawców Materiał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checkedListBoxDostawcyMat.TabIndex = 2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DaneDodatkoweDostawca.TabIndex = 2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nkLabelDostawcaMat2.TabIndex = 2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--Zakładka Dostawc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BoxDostawcy.TabIndex = 1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ane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NazwaDostawcy.TabIndex = 2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richTextBoxDostawca.TabIndex = 3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extBoxLink.TabIndex = 4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inkLabelDostawcaMat.TabIndex = 5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NowyDostawca.TabIndex = 6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ZapiszDostawca.TabIndex = 7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AnulujDostawca.TabIndex = 8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UsunDostawca.TabIndex = 9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tool tip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ToolTip(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Maszyny, </w:t>
      </w:r>
      <w:r>
        <w:rPr>
          <w:rFonts w:ascii="Consolas" w:hAnsi="Consolas" w:cs="Consolas"/>
          <w:color w:val="A31515"/>
          <w:sz w:val="19"/>
          <w:szCs w:val="19"/>
        </w:rPr>
        <w:t>"Lista maszyn, przyrządów i urządzeń itp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Kategoria, </w:t>
      </w:r>
      <w:r>
        <w:rPr>
          <w:rFonts w:ascii="Consolas" w:hAnsi="Consolas" w:cs="Consolas"/>
          <w:color w:val="A31515"/>
          <w:sz w:val="19"/>
          <w:szCs w:val="19"/>
        </w:rPr>
        <w:t>"Kategoria maszyn, przyrządów, urządzeń np. maszyny warsztatowe, lub przyrządy pomiarow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a, </w:t>
      </w:r>
      <w:r>
        <w:rPr>
          <w:rFonts w:ascii="Consolas" w:hAnsi="Consolas" w:cs="Consolas"/>
          <w:color w:val="A31515"/>
          <w:sz w:val="19"/>
          <w:szCs w:val="19"/>
        </w:rPr>
        <w:t>"Nazwa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Typ, </w:t>
      </w:r>
      <w:r>
        <w:rPr>
          <w:rFonts w:ascii="Consolas" w:hAnsi="Consolas" w:cs="Consolas"/>
          <w:color w:val="A31515"/>
          <w:sz w:val="19"/>
          <w:szCs w:val="19"/>
        </w:rPr>
        <w:t>"Typ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inwentarzowy, </w:t>
      </w:r>
      <w:r>
        <w:rPr>
          <w:rFonts w:ascii="Consolas" w:hAnsi="Consolas" w:cs="Consolas"/>
          <w:color w:val="A31515"/>
          <w:sz w:val="19"/>
          <w:szCs w:val="19"/>
        </w:rPr>
        <w:t>"Numer naklejki GUM (inwentarzowy)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fabryczny, </w:t>
      </w:r>
      <w:r>
        <w:rPr>
          <w:rFonts w:ascii="Consolas" w:hAnsi="Consolas" w:cs="Consolas"/>
          <w:color w:val="A31515"/>
          <w:sz w:val="19"/>
          <w:szCs w:val="19"/>
        </w:rPr>
        <w:t>"Numer fabryczny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Producent, </w:t>
      </w:r>
      <w:r>
        <w:rPr>
          <w:rFonts w:ascii="Consolas" w:hAnsi="Consolas" w:cs="Consolas"/>
          <w:color w:val="A31515"/>
          <w:sz w:val="19"/>
          <w:szCs w:val="19"/>
        </w:rPr>
        <w:t>"Producent maszyny, przyrządu lub urządzenia, dane adresowe, adres strony www i inne dodatkowe dan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Rok_produkcji, </w:t>
      </w:r>
      <w:r>
        <w:rPr>
          <w:rFonts w:ascii="Consolas" w:hAnsi="Consolas" w:cs="Consolas"/>
          <w:color w:val="A31515"/>
          <w:sz w:val="19"/>
          <w:szCs w:val="19"/>
        </w:rPr>
        <w:t>"Rok wyprodukowa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pom, </w:t>
      </w:r>
      <w:r>
        <w:rPr>
          <w:rFonts w:ascii="Consolas" w:hAnsi="Consolas" w:cs="Consolas"/>
          <w:color w:val="A31515"/>
          <w:sz w:val="19"/>
          <w:szCs w:val="19"/>
        </w:rPr>
        <w:t>"Numer pomieszczenia GUM, gdzie znajuje się maszyna, przyrząd lub urządzen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dateTimePickerData_ost_przegl, </w:t>
      </w:r>
      <w:r>
        <w:rPr>
          <w:rFonts w:ascii="Consolas" w:hAnsi="Consolas" w:cs="Consolas"/>
          <w:color w:val="A31515"/>
          <w:sz w:val="19"/>
          <w:szCs w:val="19"/>
        </w:rPr>
        <w:t>"Data ostatniej kontroli dostosowania do minimalnych wymagań w zakresie BHP, lub innego dokument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zial, </w:t>
      </w:r>
      <w:r>
        <w:rPr>
          <w:rFonts w:ascii="Consolas" w:hAnsi="Consolas" w:cs="Consolas"/>
          <w:color w:val="A31515"/>
          <w:sz w:val="19"/>
          <w:szCs w:val="19"/>
        </w:rPr>
        <w:t>"Nazwa dział  lista maszyn, przyrządów i urządzeń itp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Uwaga, </w:t>
      </w:r>
      <w:r>
        <w:rPr>
          <w:rFonts w:ascii="Consolas" w:hAnsi="Consolas" w:cs="Consolas"/>
          <w:color w:val="A31515"/>
          <w:sz w:val="19"/>
          <w:szCs w:val="19"/>
        </w:rPr>
        <w:t>"Komunikaty programu dotyczące terminu przeglądu wybranej maszyny. Pole nieaktywne.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pole nieaktywne na komunikaty systemu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_tt.SetToolTip(dateTimePickerData_kol_przegl, "Data kolejnej kontroli dostosowania do minimalnych wymagań w zakresie BHP, lub innego dokumentu."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ysponent, </w:t>
      </w:r>
      <w:r>
        <w:rPr>
          <w:rFonts w:ascii="Consolas" w:hAnsi="Consolas" w:cs="Consolas"/>
          <w:color w:val="A31515"/>
          <w:sz w:val="19"/>
          <w:szCs w:val="19"/>
        </w:rPr>
        <w:t>"Osoba zarządzająca maszynami (dysponent maszyny)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heckedListBoxOperatorzy_maszyn, </w:t>
      </w:r>
      <w:r>
        <w:rPr>
          <w:rFonts w:ascii="Consolas" w:hAnsi="Consolas" w:cs="Consolas"/>
          <w:color w:val="A31515"/>
          <w:sz w:val="19"/>
          <w:szCs w:val="19"/>
        </w:rPr>
        <w:t>"Główna osoba użytkująca maszynę (posiadająca odpowiednie uprawnienia)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tt.SetToolTip(richTextBoxUwagi, </w:t>
      </w:r>
      <w:r>
        <w:rPr>
          <w:rFonts w:ascii="Consolas" w:hAnsi="Consolas" w:cs="Consolas"/>
          <w:color w:val="A31515"/>
          <w:sz w:val="19"/>
          <w:szCs w:val="19"/>
        </w:rPr>
        <w:t>"Opis wszelkich innych zdarzeń/statusów mających istotny wpływ na maszynę, przyrząd lub urządzen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wyszukiwanie Maszyny po wpisanej nazwie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iwanie, </w:t>
      </w:r>
      <w:r>
        <w:rPr>
          <w:rFonts w:ascii="Consolas" w:hAnsi="Consolas" w:cs="Consolas"/>
          <w:color w:val="A31515"/>
          <w:sz w:val="19"/>
          <w:szCs w:val="19"/>
        </w:rPr>
        <w:t>"Wpisz jakiej maszyny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, </w:t>
      </w:r>
      <w:r>
        <w:rPr>
          <w:rFonts w:ascii="Consolas" w:hAnsi="Consolas" w:cs="Consolas"/>
          <w:color w:val="A31515"/>
          <w:sz w:val="19"/>
          <w:szCs w:val="19"/>
        </w:rPr>
        <w:t>"Szukanie w bazie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zdjęcie i przyciski dot obsł zdjęci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pictureBox1, </w:t>
      </w:r>
      <w:r>
        <w:rPr>
          <w:rFonts w:ascii="Consolas" w:hAnsi="Consolas" w:cs="Consolas"/>
          <w:color w:val="A31515"/>
          <w:sz w:val="19"/>
          <w:szCs w:val="19"/>
        </w:rPr>
        <w:t>"Zdjęcie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PokazZdj, </w:t>
      </w:r>
      <w:r>
        <w:rPr>
          <w:rFonts w:ascii="Consolas" w:hAnsi="Consolas" w:cs="Consolas"/>
          <w:color w:val="A31515"/>
          <w:sz w:val="19"/>
          <w:szCs w:val="19"/>
        </w:rPr>
        <w:t>"Przycisk dodania zdjęcia z wybranego katalogu do bazy danych MS ACCESS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Zdj, </w:t>
      </w:r>
      <w:r>
        <w:rPr>
          <w:rFonts w:ascii="Consolas" w:hAnsi="Consolas" w:cs="Consolas"/>
          <w:color w:val="A31515"/>
          <w:sz w:val="19"/>
          <w:szCs w:val="19"/>
        </w:rPr>
        <w:t>"Przycisk usunięcia zdjęcia z bazy danych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ankietka dot.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Stan_techniczny, </w:t>
      </w:r>
      <w:r>
        <w:rPr>
          <w:rFonts w:ascii="Consolas" w:hAnsi="Consolas" w:cs="Consolas"/>
          <w:color w:val="A31515"/>
          <w:sz w:val="19"/>
          <w:szCs w:val="19"/>
        </w:rPr>
        <w:t>"Stan techniczy: złom, do naprawy, dobr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Wykorzystanie, </w:t>
      </w:r>
      <w:r>
        <w:rPr>
          <w:rFonts w:ascii="Consolas" w:hAnsi="Consolas" w:cs="Consolas"/>
          <w:color w:val="A31515"/>
          <w:sz w:val="19"/>
          <w:szCs w:val="19"/>
        </w:rPr>
        <w:t>"Częstotliwość wykorzystania: nieuzywana, rzadziej niż kilka razy w roku, kilka razy w roku, kilka razy w okresie pół roku, kilka razy w kwartale, kilka razy w miesiąc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Propozycja, </w:t>
      </w:r>
      <w:r>
        <w:rPr>
          <w:rFonts w:ascii="Consolas" w:hAnsi="Consolas" w:cs="Consolas"/>
          <w:color w:val="A31515"/>
          <w:sz w:val="19"/>
          <w:szCs w:val="19"/>
        </w:rPr>
        <w:t>"Propozycja: do likwidacji, do remontu, zachować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r_prot_BHP, </w:t>
      </w:r>
      <w:r>
        <w:rPr>
          <w:rFonts w:ascii="Consolas" w:hAnsi="Consolas" w:cs="Consolas"/>
          <w:color w:val="A31515"/>
          <w:sz w:val="19"/>
          <w:szCs w:val="19"/>
        </w:rPr>
        <w:t>"Numer nadany w protokole kontroli dostosowania maszyny do minimalnych wymagań w zakresie BHP z dnia 12.06.2006 r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, </w:t>
      </w:r>
      <w:r>
        <w:rPr>
          <w:rFonts w:ascii="Consolas" w:hAnsi="Consolas" w:cs="Consolas"/>
          <w:color w:val="A31515"/>
          <w:sz w:val="19"/>
          <w:szCs w:val="19"/>
        </w:rPr>
        <w:t>"Nowa pozycja w baz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, </w:t>
      </w:r>
      <w:r>
        <w:rPr>
          <w:rFonts w:ascii="Consolas" w:hAnsi="Consolas" w:cs="Consolas"/>
          <w:color w:val="A31515"/>
          <w:sz w:val="19"/>
          <w:szCs w:val="19"/>
        </w:rPr>
        <w:t>"Zapis nowej maszyny, przyrządu lub urządzenia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szyn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azwa, </w:t>
      </w:r>
      <w:r>
        <w:rPr>
          <w:rFonts w:ascii="Consolas" w:hAnsi="Consolas" w:cs="Consolas"/>
          <w:color w:val="A31515"/>
          <w:sz w:val="19"/>
          <w:szCs w:val="19"/>
        </w:rPr>
        <w:t>"Sortuj po nazwie maszyny, przyrządu lub urząd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Typ, </w:t>
      </w:r>
      <w:r>
        <w:rPr>
          <w:rFonts w:ascii="Consolas" w:hAnsi="Consolas" w:cs="Consolas"/>
          <w:color w:val="A31515"/>
          <w:sz w:val="19"/>
          <w:szCs w:val="19"/>
        </w:rPr>
        <w:t>"Sortuj po typ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r_fabryczny, </w:t>
      </w:r>
      <w:r>
        <w:rPr>
          <w:rFonts w:ascii="Consolas" w:hAnsi="Consolas" w:cs="Consolas"/>
          <w:color w:val="A31515"/>
          <w:sz w:val="19"/>
          <w:szCs w:val="19"/>
        </w:rPr>
        <w:t>"Sortuj po numerze fabrycznym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r_inwentarzowy, </w:t>
      </w:r>
      <w:r>
        <w:rPr>
          <w:rFonts w:ascii="Consolas" w:hAnsi="Consolas" w:cs="Consolas"/>
          <w:color w:val="A31515"/>
          <w:sz w:val="19"/>
          <w:szCs w:val="19"/>
        </w:rPr>
        <w:t>"Sortuj po numerze inwentarzowym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r_pomieszczenia, </w:t>
      </w:r>
      <w:r>
        <w:rPr>
          <w:rFonts w:ascii="Consolas" w:hAnsi="Consolas" w:cs="Consolas"/>
          <w:color w:val="A31515"/>
          <w:sz w:val="19"/>
          <w:szCs w:val="19"/>
        </w:rPr>
        <w:t>"Sortuj po numerze pomieszczeni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Data_ost_przegl, </w:t>
      </w:r>
      <w:r>
        <w:rPr>
          <w:rFonts w:ascii="Consolas" w:hAnsi="Consolas" w:cs="Consolas"/>
          <w:color w:val="A31515"/>
          <w:sz w:val="19"/>
          <w:szCs w:val="19"/>
        </w:rPr>
        <w:t>"Sortuj po dacie ostatniego przeglad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------------------------------------------------ Zakładka Operatorzy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po comboBoxOperato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Operator, </w:t>
      </w:r>
      <w:r>
        <w:rPr>
          <w:rFonts w:ascii="Consolas" w:hAnsi="Consolas" w:cs="Consolas"/>
          <w:color w:val="A31515"/>
          <w:sz w:val="19"/>
          <w:szCs w:val="19"/>
        </w:rPr>
        <w:t>"Sortowanie operatorow po dacie końca uprawnień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lista operator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Operator, </w:t>
      </w:r>
      <w:r>
        <w:rPr>
          <w:rFonts w:ascii="Consolas" w:hAnsi="Consolas" w:cs="Consolas"/>
          <w:color w:val="A31515"/>
          <w:sz w:val="19"/>
          <w:szCs w:val="19"/>
        </w:rPr>
        <w:t>"Lista wszystkich operatorów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iwanieOperator, </w:t>
      </w:r>
      <w:r>
        <w:rPr>
          <w:rFonts w:ascii="Consolas" w:hAnsi="Consolas" w:cs="Consolas"/>
          <w:color w:val="A31515"/>
          <w:sz w:val="19"/>
          <w:szCs w:val="19"/>
        </w:rPr>
        <w:t>"Wpisz nazwisko operatora, którego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Operator, </w:t>
      </w:r>
      <w:r>
        <w:rPr>
          <w:rFonts w:ascii="Consolas" w:hAnsi="Consolas" w:cs="Consolas"/>
          <w:color w:val="A31515"/>
          <w:sz w:val="19"/>
          <w:szCs w:val="19"/>
        </w:rPr>
        <w:t>"Szukanie w bazie operator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lumarz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ImieOperator, </w:t>
      </w:r>
      <w:r>
        <w:rPr>
          <w:rFonts w:ascii="Consolas" w:hAnsi="Consolas" w:cs="Consolas"/>
          <w:color w:val="A31515"/>
          <w:sz w:val="19"/>
          <w:szCs w:val="19"/>
        </w:rPr>
        <w:t>"Imię operator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iskoOperator, </w:t>
      </w:r>
      <w:r>
        <w:rPr>
          <w:rFonts w:ascii="Consolas" w:hAnsi="Consolas" w:cs="Consolas"/>
          <w:color w:val="A31515"/>
          <w:sz w:val="19"/>
          <w:szCs w:val="19"/>
        </w:rPr>
        <w:t>"Nazwisko operator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zialOperator, </w:t>
      </w:r>
      <w:r>
        <w:rPr>
          <w:rFonts w:ascii="Consolas" w:hAnsi="Consolas" w:cs="Consolas"/>
          <w:color w:val="A31515"/>
          <w:sz w:val="19"/>
          <w:szCs w:val="19"/>
        </w:rPr>
        <w:t>"Nazwa działu, do którego należy operator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UprawnienieOperator, </w:t>
      </w:r>
      <w:r>
        <w:rPr>
          <w:rFonts w:ascii="Consolas" w:hAnsi="Consolas" w:cs="Consolas"/>
          <w:color w:val="A31515"/>
          <w:sz w:val="19"/>
          <w:szCs w:val="19"/>
        </w:rPr>
        <w:t>"Rodzaj uprawnienia, jakie posiada operator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dateTimePickerDataKoncaUprOp, </w:t>
      </w:r>
      <w:r>
        <w:rPr>
          <w:rFonts w:ascii="Consolas" w:hAnsi="Consolas" w:cs="Consolas"/>
          <w:color w:val="A31515"/>
          <w:sz w:val="19"/>
          <w:szCs w:val="19"/>
        </w:rPr>
        <w:t>"Data końca uprawnień operator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UprawnieniaOperatora, </w:t>
      </w:r>
      <w:r>
        <w:rPr>
          <w:rFonts w:ascii="Consolas" w:hAnsi="Consolas" w:cs="Consolas"/>
          <w:color w:val="A31515"/>
          <w:sz w:val="19"/>
          <w:szCs w:val="19"/>
        </w:rPr>
        <w:t>"Uprawnienia jaki posiada wybrany operator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tt.SetToolTip(listBoxMaszynyOperatora, </w:t>
      </w:r>
      <w:r>
        <w:rPr>
          <w:rFonts w:ascii="Consolas" w:hAnsi="Consolas" w:cs="Consolas"/>
          <w:color w:val="A31515"/>
          <w:sz w:val="19"/>
          <w:szCs w:val="19"/>
        </w:rPr>
        <w:t>"Lista obsługiwanych przez operatora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Operator, </w:t>
      </w:r>
      <w:r>
        <w:rPr>
          <w:rFonts w:ascii="Consolas" w:hAnsi="Consolas" w:cs="Consolas"/>
          <w:color w:val="A31515"/>
          <w:sz w:val="19"/>
          <w:szCs w:val="19"/>
        </w:rPr>
        <w:t>"Nowa pozycja w baz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Operator, </w:t>
      </w:r>
      <w:r>
        <w:rPr>
          <w:rFonts w:ascii="Consolas" w:hAnsi="Consolas" w:cs="Consolas"/>
          <w:color w:val="A31515"/>
          <w:sz w:val="19"/>
          <w:szCs w:val="19"/>
        </w:rPr>
        <w:t>"Zapis nowego operatora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Operator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Operator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 Zakładka Dysponenci maszyn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ysponentów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Dysponent, </w:t>
      </w:r>
      <w:r>
        <w:rPr>
          <w:rFonts w:ascii="Consolas" w:hAnsi="Consolas" w:cs="Consolas"/>
          <w:color w:val="A31515"/>
          <w:sz w:val="19"/>
          <w:szCs w:val="19"/>
        </w:rPr>
        <w:t>"Lista dysponentów maszyn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iwanieDysponent, </w:t>
      </w:r>
      <w:r>
        <w:rPr>
          <w:rFonts w:ascii="Consolas" w:hAnsi="Consolas" w:cs="Consolas"/>
          <w:color w:val="A31515"/>
          <w:sz w:val="19"/>
          <w:szCs w:val="19"/>
        </w:rPr>
        <w:t>"Wpisz nazwisko dysponenta, którego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Dysponent, </w:t>
      </w:r>
      <w:r>
        <w:rPr>
          <w:rFonts w:ascii="Consolas" w:hAnsi="Consolas" w:cs="Consolas"/>
          <w:color w:val="A31515"/>
          <w:sz w:val="19"/>
          <w:szCs w:val="19"/>
        </w:rPr>
        <w:t>"Szukanie w bazie dysponenta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ysponent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ImieDysponent, </w:t>
      </w:r>
      <w:r>
        <w:rPr>
          <w:rFonts w:ascii="Consolas" w:hAnsi="Consolas" w:cs="Consolas"/>
          <w:color w:val="A31515"/>
          <w:sz w:val="19"/>
          <w:szCs w:val="19"/>
        </w:rPr>
        <w:t>"Imię dysponent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iskoDysponent, </w:t>
      </w:r>
      <w:r>
        <w:rPr>
          <w:rFonts w:ascii="Consolas" w:hAnsi="Consolas" w:cs="Consolas"/>
          <w:color w:val="A31515"/>
          <w:sz w:val="19"/>
          <w:szCs w:val="19"/>
        </w:rPr>
        <w:t>"Nazwisko dysponent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DzialDysponent, </w:t>
      </w:r>
      <w:r>
        <w:rPr>
          <w:rFonts w:ascii="Consolas" w:hAnsi="Consolas" w:cs="Consolas"/>
          <w:color w:val="A31515"/>
          <w:sz w:val="19"/>
          <w:szCs w:val="19"/>
        </w:rPr>
        <w:t>"Nazwa działu, do którego należy dysponent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Dysponent_dane, </w:t>
      </w:r>
      <w:r>
        <w:rPr>
          <w:rFonts w:ascii="Consolas" w:hAnsi="Consolas" w:cs="Consolas"/>
          <w:color w:val="A31515"/>
          <w:sz w:val="19"/>
          <w:szCs w:val="19"/>
        </w:rPr>
        <w:t>"Dodatkowe dane dysponenta maszy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Dysponent, </w:t>
      </w:r>
      <w:r>
        <w:rPr>
          <w:rFonts w:ascii="Consolas" w:hAnsi="Consolas" w:cs="Consolas"/>
          <w:color w:val="A31515"/>
          <w:sz w:val="19"/>
          <w:szCs w:val="19"/>
        </w:rPr>
        <w:t>"Nowa pozycja w baz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Dysponent, </w:t>
      </w:r>
      <w:r>
        <w:rPr>
          <w:rFonts w:ascii="Consolas" w:hAnsi="Consolas" w:cs="Consolas"/>
          <w:color w:val="A31515"/>
          <w:sz w:val="19"/>
          <w:szCs w:val="19"/>
        </w:rPr>
        <w:t>"Zapis nowego dysponenta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Dysponent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Dysponent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szyn, którymi zarządza dysponent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MaszynyDysponenta, </w:t>
      </w:r>
      <w:r>
        <w:rPr>
          <w:rFonts w:ascii="Consolas" w:hAnsi="Consolas" w:cs="Consolas"/>
          <w:color w:val="A31515"/>
          <w:sz w:val="19"/>
          <w:szCs w:val="19"/>
        </w:rPr>
        <w:t>"Maszyny, którymi dysponuje dysponent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 Zakładka Materiał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sortowanie Materiału po radio buttonach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Nazwa_mat, </w:t>
      </w:r>
      <w:r>
        <w:rPr>
          <w:rFonts w:ascii="Consolas" w:hAnsi="Consolas" w:cs="Consolas"/>
          <w:color w:val="A31515"/>
          <w:sz w:val="19"/>
          <w:szCs w:val="19"/>
        </w:rPr>
        <w:t>"Sortuj po nazw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Typ_mat, </w:t>
      </w:r>
      <w:r>
        <w:rPr>
          <w:rFonts w:ascii="Consolas" w:hAnsi="Consolas" w:cs="Consolas"/>
          <w:color w:val="A31515"/>
          <w:sz w:val="19"/>
          <w:szCs w:val="19"/>
        </w:rPr>
        <w:t>"Sortuj po typ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Stan_min_mat, </w:t>
      </w:r>
      <w:r>
        <w:rPr>
          <w:rFonts w:ascii="Consolas" w:hAnsi="Consolas" w:cs="Consolas"/>
          <w:color w:val="A31515"/>
          <w:sz w:val="19"/>
          <w:szCs w:val="19"/>
        </w:rPr>
        <w:t>"Sortuj po cen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adioButtonMagazyn_ilosc_mat, </w:t>
      </w:r>
      <w:r>
        <w:rPr>
          <w:rFonts w:ascii="Consolas" w:hAnsi="Consolas" w:cs="Consolas"/>
          <w:color w:val="A31515"/>
          <w:sz w:val="19"/>
          <w:szCs w:val="19"/>
        </w:rPr>
        <w:t>"Sortuj po dostępnych ilościach w magazynie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materiałów/ normali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Materialy, </w:t>
      </w:r>
      <w:r>
        <w:rPr>
          <w:rFonts w:ascii="Consolas" w:hAnsi="Consolas" w:cs="Consolas"/>
          <w:color w:val="A31515"/>
          <w:sz w:val="19"/>
          <w:szCs w:val="19"/>
        </w:rPr>
        <w:t>"Lista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wyszukiwanie Materiału po wpisanej nazwie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Wyszukaj_mat, </w:t>
      </w:r>
      <w:r>
        <w:rPr>
          <w:rFonts w:ascii="Consolas" w:hAnsi="Consolas" w:cs="Consolas"/>
          <w:color w:val="A31515"/>
          <w:sz w:val="19"/>
          <w:szCs w:val="19"/>
        </w:rPr>
        <w:t>"Wpisz czego szukasz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Szukaj_mat, </w:t>
      </w:r>
      <w:r>
        <w:rPr>
          <w:rFonts w:ascii="Consolas" w:hAnsi="Consolas" w:cs="Consolas"/>
          <w:color w:val="A31515"/>
          <w:sz w:val="19"/>
          <w:szCs w:val="19"/>
        </w:rPr>
        <w:t>"Szukanie w baz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formularza Maga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WyborMagazyn, </w:t>
      </w:r>
      <w:r>
        <w:rPr>
          <w:rFonts w:ascii="Consolas" w:hAnsi="Consolas" w:cs="Consolas"/>
          <w:color w:val="A31515"/>
          <w:sz w:val="19"/>
          <w:szCs w:val="19"/>
        </w:rPr>
        <w:t>"Wybór magazynu materiałów lub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aMat, </w:t>
      </w:r>
      <w:r>
        <w:rPr>
          <w:rFonts w:ascii="Consolas" w:hAnsi="Consolas" w:cs="Consolas"/>
          <w:color w:val="A31515"/>
          <w:sz w:val="19"/>
          <w:szCs w:val="19"/>
        </w:rPr>
        <w:t>"Nazwa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TypMat, </w:t>
      </w:r>
      <w:r>
        <w:rPr>
          <w:rFonts w:ascii="Consolas" w:hAnsi="Consolas" w:cs="Consolas"/>
          <w:color w:val="A31515"/>
          <w:sz w:val="19"/>
          <w:szCs w:val="19"/>
        </w:rPr>
        <w:t>"Typ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RodzajMat, </w:t>
      </w:r>
      <w:r>
        <w:rPr>
          <w:rFonts w:ascii="Consolas" w:hAnsi="Consolas" w:cs="Consolas"/>
          <w:color w:val="A31515"/>
          <w:sz w:val="19"/>
          <w:szCs w:val="19"/>
        </w:rPr>
        <w:t>"Rodzaj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omboBoxJednostkaMat, </w:t>
      </w:r>
      <w:r>
        <w:rPr>
          <w:rFonts w:ascii="Consolas" w:hAnsi="Consolas" w:cs="Consolas"/>
          <w:color w:val="A31515"/>
          <w:sz w:val="19"/>
          <w:szCs w:val="19"/>
        </w:rPr>
        <w:t>"Jednostka miary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KomunikatMaterialy, </w:t>
      </w:r>
      <w:r>
        <w:rPr>
          <w:rFonts w:ascii="Consolas" w:hAnsi="Consolas" w:cs="Consolas"/>
          <w:color w:val="A31515"/>
          <w:sz w:val="19"/>
          <w:szCs w:val="19"/>
        </w:rPr>
        <w:t>"Komunikaty systemowe, dotyczące dostępności materiału."</w:t>
      </w:r>
      <w:r>
        <w:rPr>
          <w:rFonts w:ascii="Consolas" w:hAnsi="Consolas" w:cs="Consolas"/>
          <w:color w:val="000000"/>
          <w:sz w:val="19"/>
          <w:szCs w:val="19"/>
        </w:rPr>
        <w:t>);</w:t>
      </w:r>
      <w:r>
        <w:rPr>
          <w:rFonts w:ascii="Consolas" w:hAnsi="Consolas" w:cs="Consolas"/>
          <w:color w:val="008000"/>
          <w:sz w:val="19"/>
          <w:szCs w:val="19"/>
        </w:rPr>
        <w:t>// komunikaty dotyczące dostępności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Gospodarka magazynow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MagazynMat, </w:t>
      </w:r>
      <w:r>
        <w:rPr>
          <w:rFonts w:ascii="Consolas" w:hAnsi="Consolas" w:cs="Consolas"/>
          <w:color w:val="A31515"/>
          <w:sz w:val="19"/>
          <w:szCs w:val="19"/>
        </w:rPr>
        <w:t>"Stan magazynowy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_tt.SetToolTip(textBoxZuzycieMat, </w:t>
      </w:r>
      <w:r>
        <w:rPr>
          <w:rFonts w:ascii="Consolas" w:hAnsi="Consolas" w:cs="Consolas"/>
          <w:color w:val="A31515"/>
          <w:sz w:val="19"/>
          <w:szCs w:val="19"/>
        </w:rPr>
        <w:t>"Wpisz ile podlega zużyci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OdpadMat, </w:t>
      </w:r>
      <w:r>
        <w:rPr>
          <w:rFonts w:ascii="Consolas" w:hAnsi="Consolas" w:cs="Consolas"/>
          <w:color w:val="A31515"/>
          <w:sz w:val="19"/>
          <w:szCs w:val="19"/>
        </w:rPr>
        <w:t>"Wpisz ile jest odpadem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MinMat, </w:t>
      </w:r>
      <w:r>
        <w:rPr>
          <w:rFonts w:ascii="Consolas" w:hAnsi="Consolas" w:cs="Consolas"/>
          <w:color w:val="A31515"/>
          <w:sz w:val="19"/>
          <w:szCs w:val="19"/>
        </w:rPr>
        <w:t>"Wpisz stan minimal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ZapotrzebowanieMat, </w:t>
      </w:r>
      <w:r>
        <w:rPr>
          <w:rFonts w:ascii="Consolas" w:hAnsi="Consolas" w:cs="Consolas"/>
          <w:color w:val="A31515"/>
          <w:sz w:val="19"/>
          <w:szCs w:val="19"/>
        </w:rPr>
        <w:t>"Wpisz zapotrzebowan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aMat, </w:t>
      </w:r>
      <w:r>
        <w:rPr>
          <w:rFonts w:ascii="Consolas" w:hAnsi="Consolas" w:cs="Consolas"/>
          <w:color w:val="A31515"/>
          <w:sz w:val="19"/>
          <w:szCs w:val="19"/>
        </w:rPr>
        <w:t>"Nowa pozycja w bazie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Mat, </w:t>
      </w:r>
      <w:r>
        <w:rPr>
          <w:rFonts w:ascii="Consolas" w:hAnsi="Consolas" w:cs="Consolas"/>
          <w:color w:val="A31515"/>
          <w:sz w:val="19"/>
          <w:szCs w:val="19"/>
        </w:rPr>
        <w:t>"Zapis nowej pozycji w bazie materiałów / normaliów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Mat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Mat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dane dostawców Materiał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checkedListBoxDostawcyMat, </w:t>
      </w:r>
      <w:r>
        <w:rPr>
          <w:rFonts w:ascii="Consolas" w:hAnsi="Consolas" w:cs="Consolas"/>
          <w:color w:val="A31515"/>
          <w:sz w:val="19"/>
          <w:szCs w:val="19"/>
        </w:rPr>
        <w:t>"Dostawcy wybranego materiału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DaneDodatkoweDostawca, </w:t>
      </w:r>
      <w:r>
        <w:rPr>
          <w:rFonts w:ascii="Consolas" w:hAnsi="Consolas" w:cs="Consolas"/>
          <w:color w:val="A31515"/>
          <w:sz w:val="19"/>
          <w:szCs w:val="19"/>
        </w:rPr>
        <w:t>"Wszelkie dodatkowe informacje dotyczące dostawcy np. dane adresowe, telefony, informacje dotyczące otrzymanych upust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nkLabelDostawcaMat2, </w:t>
      </w:r>
      <w:r>
        <w:rPr>
          <w:rFonts w:ascii="Consolas" w:hAnsi="Consolas" w:cs="Consolas"/>
          <w:color w:val="A31515"/>
          <w:sz w:val="19"/>
          <w:szCs w:val="19"/>
        </w:rPr>
        <w:t>"link do strony dostawcy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-----------------------------------------------Zakładka Dostawc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lista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stBoxDostawcy, </w:t>
      </w:r>
      <w:r>
        <w:rPr>
          <w:rFonts w:ascii="Consolas" w:hAnsi="Consolas" w:cs="Consolas"/>
          <w:color w:val="A31515"/>
          <w:sz w:val="19"/>
          <w:szCs w:val="19"/>
        </w:rPr>
        <w:t>"Lista dostawc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dane dostawc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NazwaDostawcy, </w:t>
      </w:r>
      <w:r>
        <w:rPr>
          <w:rFonts w:ascii="Consolas" w:hAnsi="Consolas" w:cs="Consolas"/>
          <w:color w:val="A31515"/>
          <w:sz w:val="19"/>
          <w:szCs w:val="19"/>
        </w:rPr>
        <w:t>"Nazwa wybranego dostawc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richTextBoxDostawca, </w:t>
      </w:r>
      <w:r>
        <w:rPr>
          <w:rFonts w:ascii="Consolas" w:hAnsi="Consolas" w:cs="Consolas"/>
          <w:color w:val="A31515"/>
          <w:sz w:val="19"/>
          <w:szCs w:val="19"/>
        </w:rPr>
        <w:t>"Wszelkie dodatkowe informacje dotyczące dostawcy np.dane adresowe, telefony, informacje dotyczące otrzymanych upust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textBoxLink, </w:t>
      </w:r>
      <w:r>
        <w:rPr>
          <w:rFonts w:ascii="Consolas" w:hAnsi="Consolas" w:cs="Consolas"/>
          <w:color w:val="A31515"/>
          <w:sz w:val="19"/>
          <w:szCs w:val="19"/>
        </w:rPr>
        <w:t>"Wpisanie linku wybranego dostawc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linkLabelDostawcaMat, </w:t>
      </w:r>
      <w:r>
        <w:rPr>
          <w:rFonts w:ascii="Consolas" w:hAnsi="Consolas" w:cs="Consolas"/>
          <w:color w:val="A31515"/>
          <w:sz w:val="19"/>
          <w:szCs w:val="19"/>
        </w:rPr>
        <w:t>"Wyświetlenie linku wybranego dostawc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przyciski zapisz/edytuj itp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NowyDostawca, </w:t>
      </w:r>
      <w:r>
        <w:rPr>
          <w:rFonts w:ascii="Consolas" w:hAnsi="Consolas" w:cs="Consolas"/>
          <w:color w:val="A31515"/>
          <w:sz w:val="19"/>
          <w:szCs w:val="19"/>
        </w:rPr>
        <w:t>"Nowa pozycja w bazie dostawców materiałów / normaliów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ZapiszDostawca, </w:t>
      </w:r>
      <w:r>
        <w:rPr>
          <w:rFonts w:ascii="Consolas" w:hAnsi="Consolas" w:cs="Consolas"/>
          <w:color w:val="A31515"/>
          <w:sz w:val="19"/>
          <w:szCs w:val="19"/>
        </w:rPr>
        <w:t>"Zapis nowej pozycji w bazie dostawców lub edycja wybranej pozycji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AnulujDostawca, </w:t>
      </w:r>
      <w:r>
        <w:rPr>
          <w:rFonts w:ascii="Consolas" w:hAnsi="Consolas" w:cs="Consolas"/>
          <w:color w:val="A31515"/>
          <w:sz w:val="19"/>
          <w:szCs w:val="19"/>
        </w:rPr>
        <w:t>"Anulowanie zmian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_tt.SetToolTip(buttonUsunDostawca, </w:t>
      </w:r>
      <w:r>
        <w:rPr>
          <w:rFonts w:ascii="Consolas" w:hAnsi="Consolas" w:cs="Consolas"/>
          <w:color w:val="A31515"/>
          <w:sz w:val="19"/>
          <w:szCs w:val="19"/>
        </w:rPr>
        <w:t>"Usuwa pozycję z bazy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>
        <w:rPr>
          <w:rFonts w:ascii="Consolas" w:hAnsi="Consolas" w:cs="Consolas"/>
          <w:color w:val="008000"/>
          <w:sz w:val="19"/>
          <w:szCs w:val="19"/>
        </w:rPr>
        <w:t>//public SpisForm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Wyświetla komunikaty chwilowe w program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okazKomunikat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tresc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>Obsługuje tiki time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imer1_T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Ustawia datę i czas. 2018-02-14 11:06:21 format dat godzina indeks spacji dzieli ciąg na 2 podciagi data + godzin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DataAndTime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komponenty w zależności od indeksu zakładki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abControlZakladki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uruchamiający okienko o program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oolStripButtonOProgramie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uruchomiający pomoc programu RemaGUM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toolStripButtonHelp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dane z formularza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Maszyny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Maszy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świeża listę maszyn w listBox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ListeMaszyn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lnij operatorow maszyn - checked -box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v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v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Operatorow_maszyn(CheckedListBox v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kategoriami maszyn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Kategorie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Kategoria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Kategoria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anymi Dysponentów w zakładc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ysponent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bsługa comboBox_Dysponent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_Dysponen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azwi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Nazwa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umerze inwentarzowym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_Nr_Inwentarzowy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typi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_Typ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umerze fabrycznym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Nr_fabryczny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numerze pomieszczenia, w którym znajduje się maszyn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_Nr_Pomieszczenia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uje po dacie ostatniego przeglądu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Data_ost_przegladu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maszynę po wpisaniu dowolnego ciągu wyrazów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Działami w których znajdują się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zial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Dzial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Dzial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pozycjami częstotliwości Wykorzystani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Czestotliwosc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przypisuje w combo identyfikator = nazwę częstotliwości wykorzystani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Wykorzystanie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Wykorzystanie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 propozycjami co zrobić z maszyną (zachować/złomować itp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Propozycje(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Propozycja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Propozycja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stan techniczy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Stan_techniczny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Stan_techniczny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Stan_technicz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wisz Nowa czyści formularz (maszyn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wisz Anuluj (maszyn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wisz Usuń (maszyn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maszyn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okazuje nazwę zdjęcia w formie link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nkLabelNazwaZdjecia_LinkClick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LinkLabelLinkClickedEventArgs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Wgraj/pokaż zdjęcie maszyn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PokazZdj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cisk Usuń zdjęci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Zdj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BoxMaterial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MaterialyNazwa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Material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Material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CheckedListBoxDostawcyMat (zakładka 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v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CheckedListBoxDostawcyMat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CheckedBoxDostawcow(CheckedListBox v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dostawcy w checkedListBoxDostawcyMat (aktualizacja pól do odczytu danych wybranego dostawc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heckedListBoxDostawcyMat_SelectedIndex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dane w formularzu Materiał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Materialy(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swieża dane w zakładce materiał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Materialy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świeża checked boxy dostawców w zakładce materiał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DostawcowWMaterialach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biera rodzaj magazynu (materiały lub normalia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bierzMagazyn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WyborMagazyn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WyborMagazyn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jednostkę miar dla Materiałów i Normaliów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Jednostka_miar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Jednostka_mat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Jednostka_ma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rodzaj materiału (zakładka 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Rodzaj_mat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Rodzaj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Rodzaj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inknięcie w link otwiera stronę z link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nkLabelDostawcaMat2_LinkClick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LinkLabelLinkClickedEventArgs e)</w:t>
      </w:r>
    </w:p>
    <w:p w:rsidR="00B22A95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nazwie materiału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Nazwa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typie materiału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Typ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stanie minimalnym materiału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Stan_min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Sortowanie po ilości materiału w magazynie (zakładka materiał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adioButtonMagazyn_ilosc_mat_Checked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Nowa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Aktywuje pola panelu materiałów bez pola stan magazynow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AktywujPanelMaterial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Anuluj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Usuń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materiały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TODO wyszukiwarka materiałów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materiał po dowolnym ciągu znaków w nazwie lub rodzaju materiał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Szukaj_ma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listę dostawców wg nazwy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ListeDostawcowDany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Dostawc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worzy nowego dostawcę (wymaga przycisku zapisz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y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twiera link przy kliknięci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 = 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 &gt;&lt;/ param 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 param name= 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 &gt;&lt;/ param 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nkLabelDostawcaMat_LinkClick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LinkLabelLinkClickedEventArgs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Usuwa link z obiektu (wymaga uzycia klawisza zapisz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Link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Akcje po wciśnięciu przycisku Zapisz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przycisku Anuluj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pola dane dostawcy w zakładce Dostawc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Dostawcy()</w:t>
      </w:r>
    </w:p>
    <w:p w:rsidR="00B22A95" w:rsidRDefault="00B22A9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Usuwa wybranego dostawcę po Identyfikatorze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Dostawca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B22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listę operatorów maszyn po imieniu i nazwisku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OperatorowDany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operator maszyny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Operator_maszy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listę maszyn dla danego operato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OperatorowMaszyna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dla comboBoxOperator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Operator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ział wskazanego Operatora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zialOperatora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Dzial_operator_maszyny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Dzial_operator_maszyny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Nowa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Anuluj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Anuluj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Usuń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2B1035" w:rsidRDefault="002B103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Szukaj (zakładka operator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SzukajOperator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świetla listę dysponentów maszyn - nazwisko i imię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ysponentowDany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Czyści dane w zakładce dysponent maszyn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zyscDaneDysponenta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Odświeża listBoxDysponent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OdswiezDysponentowMaszyn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miana indeksu w list box dysponent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listBoxDysponen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ane listBoxMaszynyDysponenta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ysponentowMaszynami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pełnia dział zakładka dysponent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WypelnijDzialDysponenta(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Handles the SelectedIndexChanged event of the comboBoxDzial_dysponent control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>The source of the event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instance containing the event data.</w:t>
      </w:r>
      <w:r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omboBoxDzial_dysponent_SelectedIndexChange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2B1035" w:rsidRDefault="002B1035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Nowa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Nowa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Zapisz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Zapisz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Anuluj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Pr="002B1035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B103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2B1035">
        <w:rPr>
          <w:rFonts w:ascii="Consolas" w:hAnsi="Consolas" w:cs="Consolas"/>
          <w:color w:val="0000FF"/>
          <w:sz w:val="19"/>
          <w:szCs w:val="19"/>
        </w:rPr>
        <w:t>private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B1035">
        <w:rPr>
          <w:rFonts w:ascii="Consolas" w:hAnsi="Consolas" w:cs="Consolas"/>
          <w:color w:val="0000FF"/>
          <w:sz w:val="19"/>
          <w:szCs w:val="19"/>
        </w:rPr>
        <w:t>void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buttonAnulujDysponent_Click(</w:t>
      </w:r>
      <w:r w:rsidRPr="002B1035">
        <w:rPr>
          <w:rFonts w:ascii="Consolas" w:hAnsi="Consolas" w:cs="Consolas"/>
          <w:color w:val="0000FF"/>
          <w:sz w:val="19"/>
          <w:szCs w:val="19"/>
        </w:rPr>
        <w:t>object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 w:rsidRPr="002B1035">
        <w:rPr>
          <w:rFonts w:ascii="Consolas" w:hAnsi="Consolas" w:cs="Consolas"/>
          <w:color w:val="2B91AF"/>
          <w:sz w:val="19"/>
          <w:szCs w:val="19"/>
        </w:rPr>
        <w:t>EventArgs</w:t>
      </w:r>
      <w:r w:rsidRPr="002B1035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Usuń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Usun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Działania po wciśnięciu klawisza Szukaj (zakładka dysponent).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sender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param name="</w:t>
      </w:r>
      <w:r>
        <w:rPr>
          <w:rFonts w:ascii="Consolas" w:hAnsi="Consolas" w:cs="Consolas"/>
          <w:color w:val="000000"/>
          <w:sz w:val="19"/>
          <w:szCs w:val="19"/>
        </w:rPr>
        <w:t>e</w:t>
      </w:r>
      <w:r>
        <w:rPr>
          <w:rFonts w:ascii="Consolas" w:hAnsi="Consolas" w:cs="Consolas"/>
          <w:color w:val="808080"/>
          <w:sz w:val="19"/>
          <w:szCs w:val="19"/>
        </w:rPr>
        <w:t>"&gt;&lt;/param&gt;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SzukajDysponent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</w:rPr>
        <w:t>EventArg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  <w:r>
        <w:rPr>
          <w:rFonts w:ascii="Consolas" w:hAnsi="Consolas" w:cs="Consolas"/>
          <w:color w:val="008000"/>
          <w:sz w:val="19"/>
          <w:szCs w:val="19"/>
        </w:rPr>
        <w:t>// public partial class SpisForm : Form</w:t>
      </w: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614B1" w:rsidRDefault="005614B1" w:rsidP="005614B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008000"/>
          <w:sz w:val="19"/>
          <w:szCs w:val="19"/>
        </w:rPr>
        <w:t>//namespace RemaGUM</w:t>
      </w:r>
    </w:p>
    <w:p w:rsidR="00527F45" w:rsidRPr="00527F45" w:rsidRDefault="005614B1" w:rsidP="00527F45">
      <w:r>
        <w:t xml:space="preserve"> </w:t>
      </w:r>
    </w:p>
    <w:p w:rsidR="00F76677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2" w:name="_Toc535240078"/>
      <w:r>
        <w:rPr>
          <w:color w:val="auto"/>
        </w:rPr>
        <w:t>Komponenty wizualne – okienko „o RemaGUM”.</w:t>
      </w:r>
      <w:bookmarkEnd w:id="12"/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FF"/>
          <w:sz w:val="19"/>
          <w:szCs w:val="19"/>
        </w:rPr>
        <w:t>namespac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>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F76677">
        <w:rPr>
          <w:rFonts w:ascii="Consolas" w:hAnsi="Consolas" w:cs="Consolas"/>
          <w:color w:val="0000FF"/>
          <w:sz w:val="19"/>
          <w:szCs w:val="19"/>
        </w:rPr>
        <w:t>public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partial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clas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2B91AF"/>
          <w:sz w:val="19"/>
          <w:szCs w:val="19"/>
        </w:rPr>
        <w:t>FormORemaGUM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Initializes a new instance of the </w:t>
      </w:r>
      <w:r w:rsidRPr="00F76677">
        <w:rPr>
          <w:rFonts w:ascii="Consolas" w:hAnsi="Consolas" w:cs="Consolas"/>
          <w:color w:val="808080"/>
          <w:sz w:val="19"/>
          <w:szCs w:val="19"/>
        </w:rPr>
        <w:t>&lt;see cref="</w:t>
      </w:r>
      <w:r w:rsidRPr="00F76677">
        <w:rPr>
          <w:rFonts w:ascii="Consolas" w:hAnsi="Consolas" w:cs="Consolas"/>
          <w:color w:val="000000"/>
          <w:sz w:val="19"/>
          <w:szCs w:val="19"/>
        </w:rPr>
        <w:t>FormORemaGUM</w:t>
      </w:r>
      <w:r w:rsidRPr="00F76677">
        <w:rPr>
          <w:rFonts w:ascii="Consolas" w:hAnsi="Consolas" w:cs="Consolas"/>
          <w:color w:val="808080"/>
          <w:sz w:val="19"/>
          <w:szCs w:val="19"/>
        </w:rPr>
        <w:t>" /&gt;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class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ublic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FormORemaGUM(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InitializeComponent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 w:rsidRPr="00F76677">
        <w:rPr>
          <w:rFonts w:ascii="Consolas" w:hAnsi="Consolas" w:cs="Consolas"/>
          <w:color w:val="008000"/>
          <w:sz w:val="19"/>
          <w:szCs w:val="19"/>
        </w:rPr>
        <w:t>//FormORemaGUM(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}</w:t>
      </w:r>
      <w:r w:rsidRPr="00F76677">
        <w:rPr>
          <w:rFonts w:ascii="Consolas" w:hAnsi="Consolas" w:cs="Consolas"/>
          <w:color w:val="008000"/>
          <w:sz w:val="19"/>
          <w:szCs w:val="19"/>
        </w:rPr>
        <w:t>//FormORemaGUM : Form</w:t>
      </w:r>
    </w:p>
    <w:p w:rsidR="00F76677" w:rsidRPr="00F76677" w:rsidRDefault="00F76677" w:rsidP="00F76677">
      <w:r w:rsidRPr="00F76677">
        <w:rPr>
          <w:rFonts w:ascii="Consolas" w:hAnsi="Consolas" w:cs="Consolas"/>
          <w:color w:val="000000"/>
          <w:sz w:val="19"/>
          <w:szCs w:val="19"/>
        </w:rPr>
        <w:t>}</w:t>
      </w:r>
      <w:r w:rsidRPr="00F76677">
        <w:rPr>
          <w:rFonts w:ascii="Consolas" w:hAnsi="Consolas" w:cs="Consolas"/>
          <w:color w:val="008000"/>
          <w:sz w:val="19"/>
          <w:szCs w:val="19"/>
        </w:rPr>
        <w:t>//FormORemaGUM : Form</w:t>
      </w:r>
    </w:p>
    <w:p w:rsidR="00F76677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3" w:name="_Toc535240079"/>
      <w:r>
        <w:rPr>
          <w:color w:val="auto"/>
        </w:rPr>
        <w:t>Komponenty wizualne- Klasa Frame</w:t>
      </w:r>
      <w:bookmarkEnd w:id="13"/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FF"/>
          <w:sz w:val="19"/>
          <w:szCs w:val="19"/>
        </w:rPr>
        <w:t>namespac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RemaGUM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>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F76677">
        <w:rPr>
          <w:rFonts w:ascii="Consolas" w:hAnsi="Consolas" w:cs="Consolas"/>
          <w:color w:val="0000FF"/>
          <w:sz w:val="19"/>
          <w:szCs w:val="19"/>
        </w:rPr>
        <w:t>partial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clas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2B91AF"/>
          <w:sz w:val="19"/>
          <w:szCs w:val="19"/>
        </w:rPr>
        <w:t>Frame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Required designer variable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ivat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ComponentModel.IContainer components = </w:t>
      </w:r>
      <w:r w:rsidRPr="00F76677">
        <w:rPr>
          <w:rFonts w:ascii="Consolas" w:hAnsi="Consolas" w:cs="Consolas"/>
          <w:color w:val="0000FF"/>
          <w:sz w:val="19"/>
          <w:szCs w:val="19"/>
        </w:rPr>
        <w:t>null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Clean up any resources being used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param name="</w:t>
      </w:r>
      <w:r w:rsidRPr="00F76677">
        <w:rPr>
          <w:rFonts w:ascii="Consolas" w:hAnsi="Consolas" w:cs="Consolas"/>
          <w:color w:val="000000"/>
          <w:sz w:val="19"/>
          <w:szCs w:val="19"/>
        </w:rPr>
        <w:t>disposing</w:t>
      </w:r>
      <w:r w:rsidRPr="00F76677">
        <w:rPr>
          <w:rFonts w:ascii="Consolas" w:hAnsi="Consolas" w:cs="Consolas"/>
          <w:color w:val="808080"/>
          <w:sz w:val="19"/>
          <w:szCs w:val="19"/>
        </w:rPr>
        <w:t>"&gt;</w:t>
      </w:r>
      <w:r w:rsidRPr="00F76677">
        <w:rPr>
          <w:rFonts w:ascii="Consolas" w:hAnsi="Consolas" w:cs="Consolas"/>
          <w:color w:val="008000"/>
          <w:sz w:val="19"/>
          <w:szCs w:val="19"/>
        </w:rPr>
        <w:t>true if managed resources should be disposed; otherwise, false.</w:t>
      </w:r>
      <w:r w:rsidRPr="00F76677">
        <w:rPr>
          <w:rFonts w:ascii="Consolas" w:hAnsi="Consolas" w:cs="Consolas"/>
          <w:color w:val="808080"/>
          <w:sz w:val="19"/>
          <w:szCs w:val="19"/>
        </w:rPr>
        <w:t>&lt;/param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otected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overrid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void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Dispose(</w:t>
      </w:r>
      <w:r w:rsidRPr="00F76677">
        <w:rPr>
          <w:rFonts w:ascii="Consolas" w:hAnsi="Consolas" w:cs="Consolas"/>
          <w:color w:val="0000FF"/>
          <w:sz w:val="19"/>
          <w:szCs w:val="19"/>
        </w:rPr>
        <w:t>bool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disposing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if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(disposing &amp;&amp; (components != </w:t>
      </w:r>
      <w:r w:rsidRPr="00F76677">
        <w:rPr>
          <w:rFonts w:ascii="Consolas" w:hAnsi="Consolas" w:cs="Consolas"/>
          <w:color w:val="0000FF"/>
          <w:sz w:val="19"/>
          <w:szCs w:val="19"/>
        </w:rPr>
        <w:t>null</w:t>
      </w:r>
      <w:r w:rsidRPr="00F76677">
        <w:rPr>
          <w:rFonts w:ascii="Consolas" w:hAnsi="Consolas" w:cs="Consolas"/>
          <w:color w:val="000000"/>
          <w:sz w:val="19"/>
          <w:szCs w:val="19"/>
        </w:rPr>
        <w:t>)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    components.Dispose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base</w:t>
      </w:r>
      <w:r w:rsidRPr="00F76677">
        <w:rPr>
          <w:rFonts w:ascii="Consolas" w:hAnsi="Consolas" w:cs="Consolas"/>
          <w:color w:val="000000"/>
          <w:sz w:val="19"/>
          <w:szCs w:val="19"/>
        </w:rPr>
        <w:t>.Dispose(disposing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#region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Windows Form Designer generated code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Required method for Designer support - do not modify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the contents of this method with the code editor.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///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ivat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76677">
        <w:rPr>
          <w:rFonts w:ascii="Consolas" w:hAnsi="Consolas" w:cs="Consolas"/>
          <w:color w:val="0000FF"/>
          <w:sz w:val="19"/>
          <w:szCs w:val="19"/>
        </w:rPr>
        <w:t>void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InitializeComponent()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Windows.Forms.Label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SuspendLayout(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>// labelTekst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AutoEllipsis = </w:t>
      </w:r>
      <w:r w:rsidRPr="00F76677">
        <w:rPr>
          <w:rFonts w:ascii="Consolas" w:hAnsi="Consolas" w:cs="Consolas"/>
          <w:color w:val="0000FF"/>
          <w:sz w:val="19"/>
          <w:szCs w:val="19"/>
        </w:rPr>
        <w:t>true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FlatStyle = System.Windows.Forms.FlatStyle.Popup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Font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Font(</w:t>
      </w:r>
      <w:r w:rsidRPr="00F76677">
        <w:rPr>
          <w:rFonts w:ascii="Consolas" w:hAnsi="Consolas" w:cs="Consolas"/>
          <w:color w:val="A31515"/>
          <w:sz w:val="19"/>
          <w:szCs w:val="19"/>
        </w:rPr>
        <w:t>"Microsoft Sans Serif"</w:t>
      </w:r>
      <w:r w:rsidRPr="00F76677">
        <w:rPr>
          <w:rFonts w:ascii="Consolas" w:hAnsi="Consolas" w:cs="Consolas"/>
          <w:color w:val="000000"/>
          <w:sz w:val="19"/>
          <w:szCs w:val="19"/>
        </w:rPr>
        <w:t>, 14.25F, System.Drawing.FontStyle.Bold, System.Drawing.GraphicsUnit.Point, ((</w:t>
      </w:r>
      <w:r w:rsidRPr="00F76677">
        <w:rPr>
          <w:rFonts w:ascii="Consolas" w:hAnsi="Consolas" w:cs="Consolas"/>
          <w:color w:val="0000FF"/>
          <w:sz w:val="19"/>
          <w:szCs w:val="19"/>
        </w:rPr>
        <w:t>byte</w:t>
      </w:r>
      <w:r w:rsidRPr="00F76677">
        <w:rPr>
          <w:rFonts w:ascii="Consolas" w:hAnsi="Consolas" w:cs="Consolas"/>
          <w:color w:val="000000"/>
          <w:sz w:val="19"/>
          <w:szCs w:val="19"/>
        </w:rPr>
        <w:t>)(238))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ForeColor = System.Drawing.Color.Red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Location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Point(11, 9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Margin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Windows.Forms.Padding(2, 0, 2, 0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Name = </w:t>
      </w:r>
      <w:r w:rsidRPr="00F76677">
        <w:rPr>
          <w:rFonts w:ascii="Consolas" w:hAnsi="Consolas" w:cs="Consolas"/>
          <w:color w:val="A31515"/>
          <w:sz w:val="19"/>
          <w:szCs w:val="19"/>
        </w:rPr>
        <w:t>"labelTekst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Size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Size(545, 96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TabIndex = 1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labelTekst.Text = </w:t>
      </w:r>
      <w:r w:rsidRPr="00F76677">
        <w:rPr>
          <w:rFonts w:ascii="Consolas" w:hAnsi="Consolas" w:cs="Consolas"/>
          <w:color w:val="A31515"/>
          <w:sz w:val="19"/>
          <w:szCs w:val="19"/>
        </w:rPr>
        <w:t>"Tekst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.TextAlign = System.Drawing.ContentAlignment.MiddleCenter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>// Frame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8000"/>
          <w:sz w:val="19"/>
          <w:szCs w:val="19"/>
        </w:rPr>
        <w:t xml:space="preserve">// 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AutoScaleDimensions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SizeF(6F, 13F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AutoScaleMode = System.Windows.Forms.AutoScaleMode.Fon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BackColor = System.Drawing.Color.OldLace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ClientSize = </w:t>
      </w:r>
      <w:r w:rsidRPr="00F76677">
        <w:rPr>
          <w:rFonts w:ascii="Consolas" w:hAnsi="Consolas" w:cs="Consolas"/>
          <w:color w:val="0000FF"/>
          <w:sz w:val="19"/>
          <w:szCs w:val="19"/>
        </w:rPr>
        <w:t>new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Drawing.Size(567, 114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Controls.Add(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labelTekst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FormBorderStyle = System.Windows.Forms.FormBorderStyle.None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Name = </w:t>
      </w:r>
      <w:r w:rsidRPr="00F76677">
        <w:rPr>
          <w:rFonts w:ascii="Consolas" w:hAnsi="Consolas" w:cs="Consolas"/>
          <w:color w:val="A31515"/>
          <w:sz w:val="19"/>
          <w:szCs w:val="19"/>
        </w:rPr>
        <w:t>"Frame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StartPosition = System.Windows.Forms.FormStartPosition.CenterScreen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.Text = </w:t>
      </w:r>
      <w:r w:rsidRPr="00F76677">
        <w:rPr>
          <w:rFonts w:ascii="Consolas" w:hAnsi="Consolas" w:cs="Consolas"/>
          <w:color w:val="A31515"/>
          <w:sz w:val="19"/>
          <w:szCs w:val="19"/>
        </w:rPr>
        <w:t>"frame"</w:t>
      </w:r>
      <w:r w:rsidRPr="00F76677">
        <w:rPr>
          <w:rFonts w:ascii="Consolas" w:hAnsi="Consolas" w:cs="Consolas"/>
          <w:color w:val="000000"/>
          <w:sz w:val="19"/>
          <w:szCs w:val="19"/>
        </w:rPr>
        <w:t>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76677">
        <w:rPr>
          <w:rFonts w:ascii="Consolas" w:hAnsi="Consolas" w:cs="Consolas"/>
          <w:color w:val="0000FF"/>
          <w:sz w:val="19"/>
          <w:szCs w:val="19"/>
        </w:rPr>
        <w:t>this</w:t>
      </w:r>
      <w:r w:rsidRPr="00F76677">
        <w:rPr>
          <w:rFonts w:ascii="Consolas" w:hAnsi="Consolas" w:cs="Consolas"/>
          <w:color w:val="000000"/>
          <w:sz w:val="19"/>
          <w:szCs w:val="19"/>
        </w:rPr>
        <w:t>.ResumeLayout(</w:t>
      </w:r>
      <w:r w:rsidRPr="00F76677">
        <w:rPr>
          <w:rFonts w:ascii="Consolas" w:hAnsi="Consolas" w:cs="Consolas"/>
          <w:color w:val="0000FF"/>
          <w:sz w:val="19"/>
          <w:szCs w:val="19"/>
        </w:rPr>
        <w:t>false</w:t>
      </w:r>
      <w:r w:rsidRPr="00F76677">
        <w:rPr>
          <w:rFonts w:ascii="Consolas" w:hAnsi="Consolas" w:cs="Consolas"/>
          <w:color w:val="000000"/>
          <w:sz w:val="19"/>
          <w:szCs w:val="19"/>
        </w:rPr>
        <w:t>)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808080"/>
          <w:sz w:val="19"/>
          <w:szCs w:val="19"/>
        </w:rPr>
        <w:t>#endregion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F76677">
        <w:rPr>
          <w:rFonts w:ascii="Consolas" w:hAnsi="Consolas" w:cs="Consolas"/>
          <w:color w:val="0000FF"/>
          <w:sz w:val="19"/>
          <w:szCs w:val="19"/>
        </w:rPr>
        <w:t>private</w:t>
      </w:r>
      <w:r w:rsidRPr="00F76677">
        <w:rPr>
          <w:rFonts w:ascii="Consolas" w:hAnsi="Consolas" w:cs="Consolas"/>
          <w:color w:val="000000"/>
          <w:sz w:val="19"/>
          <w:szCs w:val="19"/>
        </w:rPr>
        <w:t xml:space="preserve"> System.Windows.Forms.Label labelTekst;</w:t>
      </w:r>
    </w:p>
    <w:p w:rsidR="00F76677" w:rsidRPr="00F76677" w:rsidRDefault="00F76677" w:rsidP="00F766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76677">
        <w:rPr>
          <w:rFonts w:ascii="Consolas" w:hAnsi="Consolas" w:cs="Consolas"/>
          <w:color w:val="000000"/>
          <w:sz w:val="19"/>
          <w:szCs w:val="19"/>
        </w:rPr>
        <w:t xml:space="preserve">    }</w:t>
      </w:r>
      <w:r w:rsidRPr="00F76677">
        <w:rPr>
          <w:rFonts w:ascii="Consolas" w:hAnsi="Consolas" w:cs="Consolas"/>
          <w:color w:val="008000"/>
          <w:sz w:val="19"/>
          <w:szCs w:val="19"/>
        </w:rPr>
        <w:t>//Frame</w:t>
      </w:r>
    </w:p>
    <w:p w:rsidR="00F76677" w:rsidRPr="00F76677" w:rsidRDefault="00F76677" w:rsidP="00F76677">
      <w:r w:rsidRPr="00F76677">
        <w:rPr>
          <w:rFonts w:ascii="Consolas" w:hAnsi="Consolas" w:cs="Consolas"/>
          <w:color w:val="000000"/>
          <w:sz w:val="19"/>
          <w:szCs w:val="19"/>
        </w:rPr>
        <w:t>}</w:t>
      </w:r>
      <w:r w:rsidRPr="00F76677">
        <w:rPr>
          <w:rFonts w:ascii="Consolas" w:hAnsi="Consolas" w:cs="Consolas"/>
          <w:color w:val="008000"/>
          <w:sz w:val="19"/>
          <w:szCs w:val="19"/>
        </w:rPr>
        <w:t>//RemaGUM</w:t>
      </w:r>
    </w:p>
    <w:p w:rsidR="00B22F40" w:rsidRDefault="00B22F40" w:rsidP="00B22F40">
      <w:pPr>
        <w:pStyle w:val="Nagwek3"/>
        <w:numPr>
          <w:ilvl w:val="1"/>
          <w:numId w:val="1"/>
        </w:numPr>
        <w:spacing w:before="200" w:line="276" w:lineRule="auto"/>
        <w:rPr>
          <w:color w:val="auto"/>
        </w:rPr>
      </w:pPr>
      <w:bookmarkStart w:id="14" w:name="_Toc535240080"/>
      <w:r>
        <w:rPr>
          <w:color w:val="auto"/>
        </w:rPr>
        <w:t>N</w:t>
      </w:r>
      <w:r w:rsidRPr="00B22F40">
        <w:rPr>
          <w:color w:val="auto"/>
        </w:rPr>
        <w:t xml:space="preserve">amespace RemaGUM.Properties </w:t>
      </w:r>
      <w:r>
        <w:rPr>
          <w:color w:val="auto"/>
        </w:rPr>
        <w:t xml:space="preserve">– </w:t>
      </w:r>
      <w:r w:rsidR="00F76677">
        <w:rPr>
          <w:color w:val="auto"/>
        </w:rPr>
        <w:t>ustawienia programu</w:t>
      </w:r>
      <w:r>
        <w:rPr>
          <w:color w:val="auto"/>
        </w:rPr>
        <w:t>.</w:t>
      </w:r>
      <w:bookmarkEnd w:id="14"/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RemaGUM.Properties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Klasa zasobu wymagająca zdefiniowania typu do wyszukiwania zlokalizowanych ciągów itd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Ta klasa została automatycznie wygenerowana za pomocą klasy StronglyTypedResourceBuilder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przez narzędzie, takie jak ResGen lub Visual Studio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Aby dodać lub usunąć składową, edytuj plik ResX, a następnie ponownie uruchom narzędzie ResGen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z opcją /str lub ponownie utwórz projekt VS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deDom.Compiler.GeneratedCodeAttribute(</w:t>
      </w:r>
      <w:r>
        <w:rPr>
          <w:rFonts w:ascii="Consolas" w:hAnsi="Consolas" w:cs="Consolas"/>
          <w:color w:val="A31515"/>
          <w:sz w:val="19"/>
          <w:szCs w:val="19"/>
        </w:rPr>
        <w:t>"System.Resources.Tools.StronglyTypedResourceBuilder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15.0.0.0"</w:t>
      </w:r>
      <w:r>
        <w:rPr>
          <w:rFonts w:ascii="Consolas" w:hAnsi="Consolas" w:cs="Consolas"/>
          <w:color w:val="000000"/>
          <w:sz w:val="19"/>
          <w:szCs w:val="19"/>
        </w:rPr>
        <w:t>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Diagnostics.DebuggerNonUserCodeAttribute(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untime.CompilerServices.CompilerGeneratedAttribute(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esources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resource man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esources.ResourceManager resourceMan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The resource culture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Globalization.CultureInfo resourceCulture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Initializes a new instance of the </w:t>
      </w:r>
      <w:r>
        <w:rPr>
          <w:rFonts w:ascii="Consolas" w:hAnsi="Consolas" w:cs="Consolas"/>
          <w:color w:val="808080"/>
          <w:sz w:val="19"/>
          <w:szCs w:val="19"/>
        </w:rPr>
        <w:t>&lt;see cref="</w:t>
      </w:r>
      <w:r>
        <w:rPr>
          <w:rFonts w:ascii="Consolas" w:hAnsi="Consolas" w:cs="Consolas"/>
          <w:color w:val="000000"/>
          <w:sz w:val="19"/>
          <w:szCs w:val="19"/>
        </w:rPr>
        <w:t>Resources</w:t>
      </w:r>
      <w:r>
        <w:rPr>
          <w:rFonts w:ascii="Consolas" w:hAnsi="Consolas" w:cs="Consolas"/>
          <w:color w:val="808080"/>
          <w:sz w:val="19"/>
          <w:szCs w:val="19"/>
        </w:rPr>
        <w:t>"/&gt;</w:t>
      </w:r>
      <w:r>
        <w:rPr>
          <w:rFonts w:ascii="Consolas" w:hAnsi="Consolas" w:cs="Consolas"/>
          <w:color w:val="008000"/>
          <w:sz w:val="19"/>
          <w:szCs w:val="19"/>
        </w:rPr>
        <w:t xml:space="preserve"> class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Diagnostics.CodeAnalysis.SuppressMessageAttribute(</w:t>
      </w:r>
      <w:r>
        <w:rPr>
          <w:rFonts w:ascii="Consolas" w:hAnsi="Consolas" w:cs="Consolas"/>
          <w:color w:val="A31515"/>
          <w:sz w:val="19"/>
          <w:szCs w:val="19"/>
        </w:rPr>
        <w:t>"Microsoft.Performance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CA1811:AvoidUncalledPrivateCode"</w:t>
      </w:r>
      <w:r>
        <w:rPr>
          <w:rFonts w:ascii="Consolas" w:hAnsi="Consolas" w:cs="Consolas"/>
          <w:color w:val="000000"/>
          <w:sz w:val="19"/>
          <w:szCs w:val="19"/>
        </w:rPr>
        <w:t>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Resources()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Zwraca buforowane wystąpienie ResourceManager używane przez tę klasę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resource manager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Attribute(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State.Advanced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esources.ResourceManager ResourceManager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.ReferenceEquals(resourceMan,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)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 xml:space="preserve">::System.Resources.ResourceManager temp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Resources.ResourceManager(</w:t>
      </w:r>
      <w:r>
        <w:rPr>
          <w:rFonts w:ascii="Consolas" w:hAnsi="Consolas" w:cs="Consolas"/>
          <w:color w:val="A31515"/>
          <w:sz w:val="19"/>
          <w:szCs w:val="19"/>
        </w:rPr>
        <w:t>"RemaGUM.Properties.Resources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typeof</w:t>
      </w:r>
      <w:r>
        <w:rPr>
          <w:rFonts w:ascii="Consolas" w:hAnsi="Consolas" w:cs="Consolas"/>
          <w:color w:val="000000"/>
          <w:sz w:val="19"/>
          <w:szCs w:val="19"/>
        </w:rPr>
        <w:t>(Resources).Assembly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resourceMan = temp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resourceMan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esłania właściwość CurrentUICulture bieżącego wątku dla wszystkich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przypadków przeszukiwania zasobów za pomocą tej klasy zasobów wymagającej zdefiniowania typu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culture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Attribute(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ComponentModel.EditorBrowsableState.Advanced)]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global</w:t>
      </w:r>
      <w:r>
        <w:rPr>
          <w:rFonts w:ascii="Consolas" w:hAnsi="Consolas" w:cs="Consolas"/>
          <w:color w:val="000000"/>
          <w:sz w:val="19"/>
          <w:szCs w:val="19"/>
        </w:rPr>
        <w:t>::System.Globalization.CultureInfo Culture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resourceCulture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resourceCulture = value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zlokalizowany zasób typu System.Drawing.Bitmap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ikona2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.Bitmap ikona2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obj = ResourceManager.GetObject(</w:t>
      </w:r>
      <w:r>
        <w:rPr>
          <w:rFonts w:ascii="Consolas" w:hAnsi="Consolas" w:cs="Consolas"/>
          <w:color w:val="A31515"/>
          <w:sz w:val="19"/>
          <w:szCs w:val="19"/>
        </w:rPr>
        <w:t>"ikona2"</w:t>
      </w:r>
      <w:r>
        <w:rPr>
          <w:rFonts w:ascii="Consolas" w:hAnsi="Consolas" w:cs="Consolas"/>
          <w:color w:val="000000"/>
          <w:sz w:val="19"/>
          <w:szCs w:val="19"/>
        </w:rPr>
        <w:t>, resourceCulture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((System.Drawing.Bitmap)(obj)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Wyszukuje zlokalizowany zasób typu System.Drawing.Bitmap.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summary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value&gt;</w:t>
      </w:r>
      <w:r>
        <w:rPr>
          <w:rFonts w:ascii="Consolas" w:hAnsi="Consolas" w:cs="Consolas"/>
          <w:color w:val="008000"/>
          <w:sz w:val="19"/>
          <w:szCs w:val="19"/>
        </w:rPr>
        <w:t>The logo gu M2018.</w:t>
      </w:r>
      <w:r>
        <w:rPr>
          <w:rFonts w:ascii="Consolas" w:hAnsi="Consolas" w:cs="Consolas"/>
          <w:color w:val="808080"/>
          <w:sz w:val="19"/>
          <w:szCs w:val="19"/>
        </w:rPr>
        <w:t>&lt;/value&gt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intern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.Bitmap LogoGUM2018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obj = ResourceManager.GetObject(</w:t>
      </w:r>
      <w:r>
        <w:rPr>
          <w:rFonts w:ascii="Consolas" w:hAnsi="Consolas" w:cs="Consolas"/>
          <w:color w:val="A31515"/>
          <w:sz w:val="19"/>
          <w:szCs w:val="19"/>
        </w:rPr>
        <w:t>"LogoGUM2018"</w:t>
      </w:r>
      <w:r>
        <w:rPr>
          <w:rFonts w:ascii="Consolas" w:hAnsi="Consolas" w:cs="Consolas"/>
          <w:color w:val="000000"/>
          <w:sz w:val="19"/>
          <w:szCs w:val="19"/>
        </w:rPr>
        <w:t>, resourceCulture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((System.Drawing.Bitmap)(obj));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A2284F" w:rsidRDefault="00A2284F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824DB" w:rsidRDefault="007824DB" w:rsidP="007824DB">
      <w:pPr>
        <w:pStyle w:val="Nagwek2"/>
        <w:numPr>
          <w:ilvl w:val="0"/>
          <w:numId w:val="1"/>
        </w:numPr>
        <w:rPr>
          <w:rFonts w:ascii="Lato" w:hAnsi="Lato"/>
          <w:color w:val="auto"/>
        </w:rPr>
      </w:pPr>
      <w:r w:rsidRPr="00B22F40">
        <w:rPr>
          <w:rFonts w:ascii="Lato" w:hAnsi="Lato"/>
          <w:color w:val="auto"/>
        </w:rPr>
        <w:t xml:space="preserve">Opis </w:t>
      </w:r>
      <w:r>
        <w:rPr>
          <w:rFonts w:ascii="Lato" w:hAnsi="Lato"/>
          <w:color w:val="auto"/>
        </w:rPr>
        <w:t>funkcji i klas połączenia z bazą danych</w:t>
      </w:r>
    </w:p>
    <w:p w:rsidR="00F76677" w:rsidRDefault="00F76677">
      <w:pPr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22DC5" w:rsidRDefault="00822DC5" w:rsidP="00A22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2F49" w:rsidRDefault="00432F49">
      <w:pPr>
        <w:rPr>
          <w:rFonts w:ascii="Consolas" w:hAnsi="Consolas" w:cs="Consolas"/>
          <w:color w:val="008000"/>
          <w:sz w:val="19"/>
          <w:szCs w:val="19"/>
        </w:rPr>
      </w:pPr>
    </w:p>
    <w:p w:rsidR="00925D2A" w:rsidRPr="00193B28" w:rsidRDefault="00925D2A" w:rsidP="00432F49">
      <w:pPr>
        <w:rPr>
          <w:rFonts w:ascii="Lato" w:hAnsi="Lato"/>
        </w:rPr>
      </w:pPr>
    </w:p>
    <w:p w:rsidR="00B30BF2" w:rsidRPr="00193B28" w:rsidRDefault="00B30BF2">
      <w:pPr>
        <w:rPr>
          <w:rFonts w:ascii="Lato" w:hAnsi="Lato"/>
        </w:rPr>
      </w:pPr>
    </w:p>
    <w:p w:rsidR="00BF6E33" w:rsidRPr="00193B28" w:rsidRDefault="0011505B">
      <w:pPr>
        <w:rPr>
          <w:rFonts w:ascii="Lato" w:hAnsi="Lato"/>
        </w:rPr>
      </w:pPr>
      <w:r w:rsidRPr="00193B28">
        <w:rPr>
          <w:rFonts w:ascii="Lato" w:hAnsi="Lato"/>
          <w:noProof/>
        </w:rPr>
        <w:drawing>
          <wp:inline distT="0" distB="0" distL="0" distR="0">
            <wp:extent cx="5778500" cy="328295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0" cy="328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33" w:rsidRPr="00193B28" w:rsidRDefault="00BF6E33" w:rsidP="00B30BF2">
      <w:pPr>
        <w:jc w:val="center"/>
        <w:rPr>
          <w:rFonts w:ascii="Lato" w:hAnsi="Lato"/>
          <w:i/>
        </w:rPr>
      </w:pPr>
      <w:r w:rsidRPr="00193B28">
        <w:rPr>
          <w:rFonts w:ascii="Lato" w:hAnsi="Lato"/>
          <w:i/>
        </w:rPr>
        <w:t>Rys.</w:t>
      </w:r>
      <w:r w:rsidR="00B30BF2" w:rsidRPr="00193B28">
        <w:rPr>
          <w:rFonts w:ascii="Lato" w:hAnsi="Lato"/>
          <w:i/>
        </w:rPr>
        <w:t>1</w:t>
      </w:r>
      <w:r w:rsidRPr="00193B28">
        <w:rPr>
          <w:rFonts w:ascii="Lato" w:hAnsi="Lato"/>
          <w:i/>
        </w:rPr>
        <w:t xml:space="preserve"> Powiązania klas modułu magazyn</w:t>
      </w:r>
      <w:r w:rsidR="00B30BF2" w:rsidRPr="00193B28">
        <w:rPr>
          <w:rFonts w:ascii="Lato" w:hAnsi="Lato"/>
          <w:i/>
        </w:rPr>
        <w:t>.</w:t>
      </w:r>
    </w:p>
    <w:p w:rsidR="00B30BF2" w:rsidRPr="00193B28" w:rsidRDefault="00B30BF2" w:rsidP="00B30BF2">
      <w:pPr>
        <w:jc w:val="center"/>
        <w:rPr>
          <w:rFonts w:ascii="Lato" w:hAnsi="Lato"/>
          <w:i/>
        </w:rPr>
      </w:pPr>
    </w:p>
    <w:p w:rsidR="00BF6E33" w:rsidRPr="00193B28" w:rsidRDefault="00B30BF2">
      <w:pPr>
        <w:rPr>
          <w:rFonts w:ascii="Lato" w:hAnsi="Lato"/>
        </w:rPr>
      </w:pPr>
      <w:r w:rsidRPr="00193B28">
        <w:rPr>
          <w:rFonts w:ascii="Lato" w:hAnsi="Lato"/>
          <w:noProof/>
        </w:rPr>
        <w:lastRenderedPageBreak/>
        <w:drawing>
          <wp:inline distT="0" distB="0" distL="0" distR="0">
            <wp:extent cx="5753100" cy="5156200"/>
            <wp:effectExtent l="0" t="0" r="0" b="635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15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0BF2" w:rsidRPr="00193B28" w:rsidRDefault="00B30BF2" w:rsidP="00B30BF2">
      <w:pPr>
        <w:jc w:val="center"/>
        <w:rPr>
          <w:rFonts w:ascii="Lato" w:hAnsi="Lato"/>
          <w:i/>
        </w:rPr>
      </w:pPr>
      <w:r w:rsidRPr="00193B28">
        <w:rPr>
          <w:rFonts w:ascii="Lato" w:hAnsi="Lato"/>
          <w:i/>
        </w:rPr>
        <w:t>Rys. Powiązania klas modułu maszyny.</w:t>
      </w:r>
    </w:p>
    <w:p w:rsidR="00F34137" w:rsidRDefault="00193B28" w:rsidP="002B1035">
      <w:pPr>
        <w:rPr>
          <w:sz w:val="28"/>
        </w:rPr>
      </w:pPr>
      <w:r w:rsidRPr="00193B28">
        <w:rPr>
          <w:rFonts w:ascii="Lato" w:hAnsi="Lato"/>
          <w:i/>
        </w:rPr>
        <w:br w:type="page"/>
      </w:r>
      <w:r w:rsidR="00F34137">
        <w:rPr>
          <w:rFonts w:ascii="Lato" w:hAnsi="Lato"/>
          <w:i/>
        </w:rPr>
        <w:lastRenderedPageBreak/>
        <w:br w:type="page"/>
      </w:r>
      <w:bookmarkStart w:id="15" w:name="_Toc467664666"/>
      <w:r w:rsidR="00F34137" w:rsidRPr="00F34137">
        <w:rPr>
          <w:sz w:val="28"/>
        </w:rPr>
        <w:lastRenderedPageBreak/>
        <w:t>Zawartość projektu</w:t>
      </w:r>
      <w:bookmarkEnd w:id="15"/>
    </w:p>
    <w:p w:rsidR="00F34137" w:rsidRDefault="00F34137" w:rsidP="00F34137">
      <w:pPr>
        <w:jc w:val="both"/>
      </w:pPr>
      <w:r>
        <w:t>Cały projekt zawarty jest w katalogach:</w:t>
      </w:r>
    </w:p>
    <w:p w:rsidR="00F34137" w:rsidRPr="00A9655F" w:rsidRDefault="00F34137" w:rsidP="00F34137">
      <w:pPr>
        <w:pStyle w:val="Akapitzlist"/>
        <w:numPr>
          <w:ilvl w:val="0"/>
          <w:numId w:val="4"/>
        </w:numPr>
        <w:spacing w:after="200" w:line="276" w:lineRule="auto"/>
        <w:jc w:val="both"/>
      </w:pPr>
      <w:r w:rsidRPr="000C5D75">
        <w:rPr>
          <w:b/>
          <w:color w:val="44546A" w:themeColor="text2"/>
        </w:rPr>
        <w:t>…\</w:t>
      </w:r>
      <w:r w:rsidR="001458D8">
        <w:rPr>
          <w:b/>
          <w:color w:val="44546A" w:themeColor="text2"/>
        </w:rPr>
        <w:t>RemaGUM</w:t>
      </w:r>
      <w:r>
        <w:t xml:space="preserve"> </w:t>
      </w:r>
      <w:r w:rsidRPr="00A9655F">
        <w:t xml:space="preserve">– projekt rozwiązania wytworzonego w środowisku </w:t>
      </w:r>
      <w:r w:rsidR="007824DB">
        <w:t xml:space="preserve">Visual Studio </w:t>
      </w:r>
      <w:r w:rsidRPr="00A9655F">
        <w:t xml:space="preserve">zawierający pełny kod źródłowy </w:t>
      </w:r>
      <w:r w:rsidRPr="000C5D75">
        <w:rPr>
          <w:b/>
          <w:color w:val="44546A" w:themeColor="text2"/>
        </w:rPr>
        <w:t>C#</w:t>
      </w:r>
      <w:r w:rsidRPr="00A9655F">
        <w:t xml:space="preserve"> oraz wszystkie niezbędne komponenty do modyfikacji i rozwinięcia, ponownej kompilacji oraz dystrybucji programu.</w:t>
      </w:r>
    </w:p>
    <w:p w:rsidR="00F34137" w:rsidRDefault="00F34137" w:rsidP="00F34137">
      <w:pPr>
        <w:pStyle w:val="Akapitzlist"/>
        <w:numPr>
          <w:ilvl w:val="0"/>
          <w:numId w:val="4"/>
        </w:numPr>
        <w:spacing w:after="200" w:line="276" w:lineRule="auto"/>
        <w:jc w:val="both"/>
      </w:pPr>
      <w:r w:rsidRPr="000C5D75">
        <w:rPr>
          <w:b/>
          <w:color w:val="44546A" w:themeColor="text2"/>
        </w:rPr>
        <w:t>……\</w:t>
      </w:r>
      <w:r w:rsidR="007824DB">
        <w:rPr>
          <w:b/>
          <w:color w:val="44546A" w:themeColor="text2"/>
        </w:rPr>
        <w:t>RemaGUM</w:t>
      </w:r>
      <w:r w:rsidR="007824DB" w:rsidRPr="000C5D75">
        <w:rPr>
          <w:b/>
          <w:color w:val="44546A" w:themeColor="text2"/>
        </w:rPr>
        <w:t xml:space="preserve"> </w:t>
      </w:r>
      <w:r w:rsidRPr="000C5D75">
        <w:rPr>
          <w:b/>
          <w:color w:val="44546A" w:themeColor="text2"/>
        </w:rPr>
        <w:t>\</w:t>
      </w:r>
      <w:r>
        <w:rPr>
          <w:b/>
          <w:color w:val="44546A" w:themeColor="text2"/>
        </w:rPr>
        <w:t>Docs</w:t>
      </w:r>
      <w:r w:rsidRPr="000C5D75">
        <w:rPr>
          <w:b/>
          <w:color w:val="44546A" w:themeColor="text2"/>
        </w:rPr>
        <w:t>\Help</w:t>
      </w:r>
      <w:r>
        <w:t xml:space="preserve"> obejmuje dokumenty stanowiące składniki pomocy bezpośredniej w programie tzw. help.</w:t>
      </w:r>
    </w:p>
    <w:p w:rsidR="00F34137" w:rsidRDefault="00F34137" w:rsidP="00F34137">
      <w:pPr>
        <w:pStyle w:val="Akapitzlist"/>
        <w:numPr>
          <w:ilvl w:val="0"/>
          <w:numId w:val="4"/>
        </w:numPr>
        <w:spacing w:after="200" w:line="276" w:lineRule="auto"/>
        <w:jc w:val="both"/>
      </w:pPr>
      <w:r w:rsidRPr="000C5D75">
        <w:rPr>
          <w:b/>
          <w:color w:val="44546A" w:themeColor="text2"/>
        </w:rPr>
        <w:t>…\</w:t>
      </w:r>
      <w:r w:rsidR="007824DB">
        <w:rPr>
          <w:b/>
          <w:color w:val="44546A" w:themeColor="text2"/>
        </w:rPr>
        <w:t>RemaGUM</w:t>
      </w:r>
      <w:r w:rsidR="007824DB" w:rsidRPr="000C5D75">
        <w:rPr>
          <w:b/>
          <w:color w:val="44546A" w:themeColor="text2"/>
        </w:rPr>
        <w:t xml:space="preserve"> \</w:t>
      </w:r>
      <w:r w:rsidR="007824DB">
        <w:rPr>
          <w:b/>
          <w:color w:val="44546A" w:themeColor="text2"/>
        </w:rPr>
        <w:t>bin\Debug\RemaGUM.mbd</w:t>
      </w:r>
      <w:r w:rsidRPr="000C5D75">
        <w:rPr>
          <w:color w:val="44546A" w:themeColor="text2"/>
        </w:rPr>
        <w:t xml:space="preserve"> </w:t>
      </w:r>
      <w:r>
        <w:t xml:space="preserve">– </w:t>
      </w:r>
      <w:r w:rsidR="007824DB">
        <w:t>baza danych MS Access (hasło:</w:t>
      </w:r>
      <w:r w:rsidR="001854EB">
        <w:t xml:space="preserve"> </w:t>
      </w:r>
      <w:r w:rsidR="007824DB">
        <w:t>zlom)</w:t>
      </w:r>
      <w:r>
        <w:t>.</w:t>
      </w:r>
    </w:p>
    <w:p w:rsidR="001854EB" w:rsidRPr="001854EB" w:rsidRDefault="001854EB" w:rsidP="001854EB">
      <w:pPr>
        <w:pStyle w:val="Akapitzlist"/>
        <w:ind w:left="360"/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0D522C" w:rsidRDefault="000D522C" w:rsidP="000D522C">
      <w:r>
        <w:t xml:space="preserve">Tabela </w:t>
      </w:r>
      <w:r>
        <w:rPr>
          <w:b/>
        </w:rPr>
        <w:t>M</w:t>
      </w:r>
      <w:r w:rsidRPr="00F30166">
        <w:rPr>
          <w:b/>
        </w:rPr>
        <w:t>aszyny</w:t>
      </w:r>
      <w:r>
        <w:t xml:space="preserve"> powinna zawierać następujące pozycje:</w:t>
      </w:r>
    </w:p>
    <w:p w:rsidR="000D522C" w:rsidRPr="00BD4B01" w:rsidRDefault="000D522C" w:rsidP="000D522C">
      <w:pPr>
        <w:pStyle w:val="Akapitzlist"/>
        <w:ind w:left="1080"/>
      </w:pPr>
      <w:r w:rsidRPr="00BD4B01">
        <w:t>Identyfikator (klucz własny)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Kategoria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Nazwa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Typ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Nr_inwentarzowy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Nr_fabryczny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Rok_produkcji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Producent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Zdjecie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Zawartośc pliku</w:t>
      </w:r>
    </w:p>
    <w:p w:rsidR="000D522C" w:rsidRPr="00BD4B0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BD4B01">
        <w:rPr>
          <w:b/>
        </w:rPr>
        <w:t>Rozszerz_zdj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>
        <w:rPr>
          <w:b/>
        </w:rPr>
        <w:t>Nazwa_o</w:t>
      </w:r>
      <w:r w:rsidRPr="00F83531">
        <w:rPr>
          <w:b/>
        </w:rPr>
        <w:t>s_zarzadzajaca</w:t>
      </w:r>
    </w:p>
    <w:p w:rsidR="000D522C" w:rsidRPr="007D693E" w:rsidRDefault="000D522C" w:rsidP="000D522C">
      <w:pPr>
        <w:pStyle w:val="Akapitzlist"/>
        <w:numPr>
          <w:ilvl w:val="0"/>
          <w:numId w:val="14"/>
        </w:numPr>
        <w:rPr>
          <w:b/>
          <w:highlight w:val="lightGray"/>
        </w:rPr>
      </w:pPr>
      <w:r>
        <w:rPr>
          <w:b/>
          <w:highlight w:val="lightGray"/>
        </w:rPr>
        <w:t>Nazwa_op</w:t>
      </w:r>
      <w:r w:rsidRPr="007D693E">
        <w:rPr>
          <w:b/>
          <w:highlight w:val="lightGray"/>
        </w:rPr>
        <w:t>_maszyny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Nr_pom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Dzial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Nr_prot_BHP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Data_ost_przegl</w:t>
      </w:r>
      <w:r>
        <w:t xml:space="preserve"> (badania BHP)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Data_kol_przegl</w:t>
      </w:r>
      <w:r>
        <w:t>(badania BHP)</w:t>
      </w:r>
    </w:p>
    <w:p w:rsidR="000D522C" w:rsidRPr="00F83531" w:rsidRDefault="000D522C" w:rsidP="000D522C">
      <w:pPr>
        <w:pStyle w:val="Akapitzlist"/>
        <w:numPr>
          <w:ilvl w:val="0"/>
          <w:numId w:val="14"/>
        </w:numPr>
        <w:rPr>
          <w:b/>
        </w:rPr>
      </w:pPr>
      <w:r w:rsidRPr="00F83531">
        <w:rPr>
          <w:b/>
        </w:rPr>
        <w:t>Uwagi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Wykorzystanie</w:t>
      </w:r>
      <w:r>
        <w:t xml:space="preserve"> – jak często jest wykorzystywana (SŁOWNIK -&gt; kilka razy w miesiącu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 w:rsidRPr="00F83531">
        <w:rPr>
          <w:b/>
        </w:rPr>
        <w:t>Stan_techniczny</w:t>
      </w:r>
      <w:r>
        <w:t xml:space="preserve"> (SŁOWNIK -&gt; dobry/ do naprawy / złom)</w:t>
      </w:r>
    </w:p>
    <w:p w:rsidR="000D522C" w:rsidRDefault="000D522C" w:rsidP="000D522C">
      <w:pPr>
        <w:pStyle w:val="Akapitzlist"/>
        <w:numPr>
          <w:ilvl w:val="0"/>
          <w:numId w:val="14"/>
        </w:numPr>
        <w:rPr>
          <w:b/>
          <w:highlight w:val="lightGray"/>
        </w:rPr>
      </w:pPr>
      <w:r w:rsidRPr="00F83531">
        <w:rPr>
          <w:b/>
        </w:rPr>
        <w:t>Propozycja</w:t>
      </w:r>
      <w:r>
        <w:t xml:space="preserve"> (SŁOWNIK wymiana/złom)</w:t>
      </w:r>
      <w:r w:rsidRPr="007D693E">
        <w:rPr>
          <w:b/>
          <w:highlight w:val="lightGray"/>
        </w:rPr>
        <w:t xml:space="preserve"> 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Rok_ost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Mc_ost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Dz_ost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Rok_kol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Mc_kol_przeg</w:t>
      </w:r>
    </w:p>
    <w:p w:rsidR="000D522C" w:rsidRDefault="000D522C" w:rsidP="000D522C">
      <w:pPr>
        <w:pStyle w:val="Akapitzlist"/>
        <w:numPr>
          <w:ilvl w:val="0"/>
          <w:numId w:val="14"/>
        </w:numPr>
      </w:pPr>
      <w:r>
        <w:t>Dz_kol_przeg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sortowanie tabeli maszyn po: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azwie,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Typ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r inwentarzowy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r fabryczny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 w:rsidRPr="00C42591">
        <w:t>Nr pomieszczenia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 w:rsidRPr="00C42591">
        <w:t xml:space="preserve">Data </w:t>
      </w:r>
      <w:r>
        <w:t>ostat</w:t>
      </w:r>
      <w:r w:rsidRPr="00C42591">
        <w:t>n</w:t>
      </w:r>
      <w:r>
        <w:t>i</w:t>
      </w:r>
      <w:r w:rsidRPr="00C42591">
        <w:t>ego przeglądu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 w:rsidRPr="00C42591">
        <w:lastRenderedPageBreak/>
        <w:t>Data kolejnego przeglądu</w:t>
      </w:r>
    </w:p>
    <w:p w:rsidR="000D522C" w:rsidRDefault="000D522C" w:rsidP="000D522C"/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Nazwy kolumn i ich typy w tabeli Maszyny</w:t>
      </w: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389"/>
        <w:gridCol w:w="4531"/>
        <w:gridCol w:w="1854"/>
        <w:gridCol w:w="1275"/>
      </w:tblGrid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BB4FAC" w:rsidRDefault="000D522C" w:rsidP="00C8297F">
            <w:pPr>
              <w:ind w:left="36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BB4FAC" w:rsidRDefault="000D522C" w:rsidP="00C8297F">
            <w:pPr>
              <w:ind w:left="36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Identyfikator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czba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1866F0" w:rsidTr="00C8297F">
        <w:trPr>
          <w:trHeight w:val="353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Kategoria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10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azwa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Typ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inwentarzowy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fabryczny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Rok_produkcji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5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Producent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Zdjecie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Zawartośc pliku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biektOLE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Rozszerz_zdj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8F2ADE">
              <w:rPr>
                <w:b/>
                <w:highlight w:val="yellow"/>
              </w:rPr>
              <w:t>Nazwa_dysponent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B3670A" w:rsidRDefault="000D522C" w:rsidP="00C8297F">
            <w:pPr>
              <w:ind w:left="51"/>
              <w:rPr>
                <w:b/>
              </w:rPr>
            </w:pPr>
            <w:r w:rsidRPr="00B3670A">
              <w:rPr>
                <w:b/>
              </w:rPr>
              <w:t>Nazwa_op_maszyny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pom</w:t>
            </w:r>
          </w:p>
        </w:tc>
        <w:tc>
          <w:tcPr>
            <w:tcW w:w="1854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Dzial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Nr_prot_BHP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Pr="00702A1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255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Data_ost_przegl</w:t>
            </w:r>
            <w:r w:rsidRPr="005E14B4">
              <w:t xml:space="preserve"> (badania BHP)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ta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Data_kol_przegl</w:t>
            </w:r>
            <w:r w:rsidRPr="005E14B4">
              <w:t>(badania BHP)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ta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934A37" w:rsidRDefault="000D522C" w:rsidP="00C8297F">
            <w:pPr>
              <w:ind w:left="51"/>
              <w:rPr>
                <w:b/>
              </w:rPr>
            </w:pPr>
            <w:r w:rsidRPr="00934A37">
              <w:rPr>
                <w:b/>
              </w:rPr>
              <w:t>Uwagi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Txt słownik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Wykorzystanie</w:t>
            </w:r>
            <w:r w:rsidRPr="005E14B4">
              <w:t xml:space="preserve"> 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Txt słownik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  <w:hideMark/>
          </w:tcPr>
          <w:p w:rsidR="000D522C" w:rsidRPr="005E14B4" w:rsidRDefault="000D522C" w:rsidP="00C8297F">
            <w:pPr>
              <w:ind w:left="51"/>
            </w:pPr>
            <w:r w:rsidRPr="00934A37">
              <w:rPr>
                <w:b/>
              </w:rPr>
              <w:t>Stan_techniczny</w:t>
            </w:r>
            <w:r w:rsidRPr="005E14B4">
              <w:t xml:space="preserve"> 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Txt słownik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2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934A37" w:rsidRDefault="000D522C" w:rsidP="00C8297F">
            <w:pPr>
              <w:ind w:left="51"/>
              <w:rPr>
                <w:b/>
                <w:highlight w:val="lightGray"/>
              </w:rPr>
            </w:pPr>
            <w:r w:rsidRPr="00934A37">
              <w:rPr>
                <w:b/>
              </w:rPr>
              <w:t>Propozycja</w:t>
            </w:r>
          </w:p>
        </w:tc>
        <w:tc>
          <w:tcPr>
            <w:tcW w:w="1854" w:type="dxa"/>
          </w:tcPr>
          <w:p w:rsidR="000D522C" w:rsidRPr="001866F0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100</w:t>
            </w: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Rok_ost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Mc_ost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Dz_ost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Rok_kol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Mc_kol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  <w:tr w:rsidR="000D522C" w:rsidRPr="001866F0" w:rsidTr="00C8297F">
        <w:trPr>
          <w:trHeight w:val="300"/>
        </w:trPr>
        <w:tc>
          <w:tcPr>
            <w:tcW w:w="2389" w:type="dxa"/>
          </w:tcPr>
          <w:p w:rsidR="000D522C" w:rsidRPr="00EE2FAD" w:rsidRDefault="000D522C" w:rsidP="000D522C">
            <w:pPr>
              <w:pStyle w:val="Akapitzlist"/>
              <w:numPr>
                <w:ilvl w:val="0"/>
                <w:numId w:val="15"/>
              </w:num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531" w:type="dxa"/>
            <w:noWrap/>
          </w:tcPr>
          <w:p w:rsidR="000D522C" w:rsidRPr="005E14B4" w:rsidRDefault="000D522C" w:rsidP="00C8297F">
            <w:pPr>
              <w:ind w:left="51"/>
            </w:pPr>
            <w:r w:rsidRPr="005E14B4">
              <w:t>Dz_kol_przeg</w:t>
            </w:r>
          </w:p>
        </w:tc>
        <w:tc>
          <w:tcPr>
            <w:tcW w:w="185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Int</w:t>
            </w:r>
          </w:p>
        </w:tc>
        <w:tc>
          <w:tcPr>
            <w:tcW w:w="1275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</w:tr>
    </w:tbl>
    <w:p w:rsidR="000D522C" w:rsidRDefault="000D522C" w:rsidP="000D522C">
      <w:pPr>
        <w:pBdr>
          <w:bottom w:val="single" w:sz="6" w:space="1" w:color="auto"/>
        </w:pBdr>
        <w:ind w:left="360"/>
      </w:pPr>
    </w:p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tabeli maszyny</w:t>
      </w: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028"/>
        <w:gridCol w:w="3964"/>
        <w:gridCol w:w="4057"/>
      </w:tblGrid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3964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groupBoxSort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azw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Typ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r_fabrycz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r_inwentarzow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r_pomieszczeni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Data_ost</w:t>
            </w: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_przegladu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iwanie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lastRenderedPageBreak/>
              <w:t>Spis dostępnych maszyn</w:t>
            </w: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23A3E">
              <w:t>listBoxMaszyny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maszyny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146A2">
              <w:rPr>
                <w:rFonts w:ascii="Calibri" w:eastAsia="Times New Roman" w:hAnsi="Calibri" w:cs="Times New Roman"/>
                <w:color w:val="000000"/>
                <w:lang w:eastAsia="pl-PL"/>
              </w:rPr>
              <w:t>Kategoria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Kategori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Naz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azw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Rok_produkcji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Rok_produkcji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ata_ost_przegl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ateTimePickerData_ost_przegl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ata_kol_przegl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ateTimePicker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ata_kol_przegl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inwentarzow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inwentarzow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fabrycz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fabrycz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Producent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Producen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8F2ADE" w:rsidRDefault="000D522C" w:rsidP="00C8297F">
            <w:pPr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</w:pPr>
            <w:r w:rsidRPr="008F2ADE"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  <w:t>Dysponent</w:t>
            </w:r>
          </w:p>
        </w:tc>
        <w:tc>
          <w:tcPr>
            <w:tcW w:w="4057" w:type="dxa"/>
          </w:tcPr>
          <w:p w:rsidR="000D522C" w:rsidRPr="008F2ADE" w:rsidRDefault="000D522C" w:rsidP="00C8297F">
            <w:pPr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</w:pPr>
            <w:r w:rsidRPr="008F2ADE">
              <w:rPr>
                <w:rFonts w:ascii="Calibri" w:eastAsia="Times New Roman" w:hAnsi="Calibri" w:cs="Times New Roman"/>
                <w:color w:val="000000"/>
                <w:highlight w:val="yellow"/>
                <w:lang w:eastAsia="pl-PL"/>
              </w:rPr>
              <w:t>comboBoxDysponen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Operator maszyny</w:t>
            </w:r>
          </w:p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E6EA8">
              <w:rPr>
                <w:rFonts w:ascii="Calibri" w:eastAsia="Times New Roman" w:hAnsi="Calibri" w:cs="Times New Roman"/>
                <w:color w:val="000000"/>
                <w:sz w:val="20"/>
                <w:highlight w:val="cyan"/>
                <w:lang w:eastAsia="pl-PL"/>
              </w:rPr>
              <w:t>WypelnijOperatorow_maszy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81196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heckedListBoxOperator_masz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yny</w:t>
            </w:r>
            <w:r>
              <w:rPr>
                <w:rFonts w:ascii="Calibri" w:eastAsia="Times New Roman" w:hAnsi="Calibri" w:cs="Times New Roman"/>
                <w:color w:val="000000"/>
                <w:sz w:val="20"/>
                <w:highlight w:val="darkGray"/>
                <w:lang w:eastAsia="pl-PL"/>
              </w:rPr>
              <w:t xml:space="preserve"> </w:t>
            </w:r>
            <w:r w:rsidRPr="00B81196">
              <w:rPr>
                <w:rFonts w:ascii="Calibri" w:eastAsia="Times New Roman" w:hAnsi="Calibri" w:cs="Times New Roman"/>
                <w:strike/>
                <w:color w:val="000000"/>
                <w:sz w:val="20"/>
                <w:highlight w:val="darkGray"/>
                <w:lang w:eastAsia="pl-PL"/>
              </w:rPr>
              <w:t>comboBoxOperator_maszy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pom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04568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Nr_po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Dzial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04568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Nr_prot_BHP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04568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r_prot_BHP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Uwagi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ichTextBoxUwagi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djęc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Zdjecie1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 xml:space="preserve"> - naz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ozszerz_zdj1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b/>
              </w:rPr>
              <w:t>Zawartość</w:t>
            </w:r>
            <w:r w:rsidRPr="00934A37">
              <w:rPr>
                <w:b/>
              </w:rPr>
              <w:t xml:space="preserve"> pliku</w:t>
            </w:r>
          </w:p>
        </w:tc>
        <w:tc>
          <w:tcPr>
            <w:tcW w:w="4057" w:type="dxa"/>
          </w:tcPr>
          <w:p w:rsidR="000D522C" w:rsidRPr="008E745D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pictureBox1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buttonPokazZdj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buttonUsunZdj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934A37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twieranie po linku nazwy zdjęcia (?)</w:t>
            </w:r>
          </w:p>
        </w:tc>
        <w:tc>
          <w:tcPr>
            <w:tcW w:w="4057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34A37">
              <w:rPr>
                <w:rFonts w:ascii="Calibri" w:eastAsia="Times New Roman" w:hAnsi="Calibri" w:cs="Times New Roman"/>
                <w:color w:val="000000"/>
                <w:lang w:eastAsia="pl-PL"/>
              </w:rPr>
              <w:t>linkLabelNazwaZdjeci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techniczny i częstotliwość wykorzystania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an_techniczn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Stan_techniczny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</w:t>
            </w: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ykorzystani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Wykorzystanie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Propozycj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E745D">
              <w:rPr>
                <w:rFonts w:ascii="Calibri" w:eastAsia="Times New Roman" w:hAnsi="Calibri" w:cs="Times New Roman"/>
                <w:color w:val="000000"/>
                <w:lang w:eastAsia="pl-PL"/>
              </w:rPr>
              <w:t>comboBoxPropozycj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85216F">
              <w:rPr>
                <w:rFonts w:ascii="Calibri" w:eastAsia="Times New Roman" w:hAnsi="Calibri" w:cs="Times New Roman"/>
                <w:color w:val="000000"/>
                <w:lang w:eastAsia="pl-PL"/>
              </w:rPr>
              <w:t>buttonNow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</w:t>
            </w:r>
          </w:p>
        </w:tc>
      </w:tr>
    </w:tbl>
    <w:p w:rsidR="000D522C" w:rsidRDefault="000D522C" w:rsidP="000D522C">
      <w:pPr>
        <w:pBdr>
          <w:bottom w:val="single" w:sz="6" w:space="1" w:color="auto"/>
        </w:pBdr>
        <w:ind w:left="360"/>
      </w:pPr>
    </w:p>
    <w:p w:rsidR="000D522C" w:rsidRDefault="000D522C" w:rsidP="000D522C">
      <w:r>
        <w:t xml:space="preserve">Tabela </w:t>
      </w:r>
      <w:r>
        <w:rPr>
          <w:b/>
        </w:rPr>
        <w:t>Kategoria (dane słownikowe</w:t>
      </w:r>
      <w:r w:rsidRPr="00803BAE">
        <w:t xml:space="preserve"> </w:t>
      </w:r>
      <w:r>
        <w:t>jaką kategorię stanowi</w:t>
      </w:r>
      <w:r>
        <w:rPr>
          <w:b/>
        </w:rPr>
        <w:t>)</w:t>
      </w:r>
      <w:r>
        <w:t xml:space="preserve"> powinna zawierać następujące pozycje:</w:t>
      </w:r>
    </w:p>
    <w:p w:rsidR="000D522C" w:rsidRPr="00803BAE" w:rsidRDefault="000D522C" w:rsidP="000D522C">
      <w:pPr>
        <w:pStyle w:val="Akapitzlist"/>
        <w:numPr>
          <w:ilvl w:val="0"/>
          <w:numId w:val="11"/>
        </w:numPr>
      </w:pPr>
      <w:r>
        <w:t>Identyfikator</w:t>
      </w:r>
    </w:p>
    <w:p w:rsidR="000D522C" w:rsidRDefault="000D522C" w:rsidP="000D522C">
      <w:pPr>
        <w:pStyle w:val="Akapitzlist"/>
        <w:numPr>
          <w:ilvl w:val="0"/>
          <w:numId w:val="11"/>
        </w:numPr>
      </w:pPr>
      <w:r>
        <w:rPr>
          <w:b/>
        </w:rPr>
        <w:t>Kategoria</w:t>
      </w:r>
      <w:r>
        <w:t xml:space="preserve"> – (SŁOWNIK -&gt; laboratoryjne / warsztatowe) </w:t>
      </w:r>
    </w:p>
    <w:p w:rsidR="000D522C" w:rsidRDefault="000D522C" w:rsidP="000D522C">
      <w:r>
        <w:t xml:space="preserve">Tabela </w:t>
      </w:r>
      <w:r>
        <w:rPr>
          <w:b/>
        </w:rPr>
        <w:t>Czestotliwosc (dane słownikowe</w:t>
      </w:r>
      <w:r w:rsidRPr="00803BAE">
        <w:t xml:space="preserve"> </w:t>
      </w:r>
      <w:r>
        <w:t>jak często jest wykorzystywana</w:t>
      </w:r>
      <w:r>
        <w:rPr>
          <w:b/>
        </w:rPr>
        <w:t>)</w:t>
      </w:r>
      <w:r>
        <w:t xml:space="preserve"> powinna zawierać następujące pozycje:</w:t>
      </w:r>
    </w:p>
    <w:p w:rsidR="000D522C" w:rsidRPr="00803BAE" w:rsidRDefault="000D522C" w:rsidP="000D522C">
      <w:pPr>
        <w:pStyle w:val="Akapitzlist"/>
        <w:numPr>
          <w:ilvl w:val="0"/>
          <w:numId w:val="18"/>
        </w:numPr>
      </w:pPr>
      <w:r>
        <w:t>Identyfikator</w:t>
      </w:r>
    </w:p>
    <w:p w:rsidR="000D522C" w:rsidRDefault="000D522C" w:rsidP="000D522C">
      <w:pPr>
        <w:pStyle w:val="Akapitzlist"/>
        <w:numPr>
          <w:ilvl w:val="0"/>
          <w:numId w:val="18"/>
        </w:numPr>
      </w:pPr>
      <w:r>
        <w:rPr>
          <w:b/>
        </w:rPr>
        <w:t>Czestotliwosc</w:t>
      </w:r>
      <w:r>
        <w:t xml:space="preserve"> – (SŁOWNIK -&gt; kilka razy w miesiącu / kwartale /</w:t>
      </w:r>
      <w:r w:rsidRPr="00803BAE">
        <w:rPr>
          <w:rFonts w:ascii="Calibri" w:eastAsia="Times New Roman" w:hAnsi="Calibri" w:cs="Times New Roman"/>
          <w:color w:val="000000"/>
          <w:lang w:eastAsia="pl-PL"/>
        </w:rPr>
        <w:t xml:space="preserve"> w okresie półrocznym</w:t>
      </w:r>
      <w:r>
        <w:t xml:space="preserve">/w roku / rzadziej / nieużywana) </w:t>
      </w:r>
    </w:p>
    <w:p w:rsidR="000D522C" w:rsidRDefault="000D522C" w:rsidP="000D522C">
      <w:r>
        <w:t>Tabela</w:t>
      </w:r>
      <w:r w:rsidRPr="00803BAE">
        <w:rPr>
          <w:b/>
        </w:rPr>
        <w:t xml:space="preserve"> Stan_techniczny</w:t>
      </w:r>
      <w:r>
        <w:rPr>
          <w:b/>
        </w:rPr>
        <w:t>(dane słownikowe</w:t>
      </w:r>
      <w:r w:rsidRPr="00803BAE">
        <w:t xml:space="preserve"> </w:t>
      </w:r>
      <w:r>
        <w:t>jaki stan techniczny) powinna zawierać następujące pozycje:</w:t>
      </w:r>
    </w:p>
    <w:p w:rsidR="000D522C" w:rsidRDefault="000D522C" w:rsidP="000D522C">
      <w:pPr>
        <w:pStyle w:val="Akapitzlist"/>
        <w:numPr>
          <w:ilvl w:val="0"/>
          <w:numId w:val="13"/>
        </w:numPr>
      </w:pPr>
      <w:r>
        <w:lastRenderedPageBreak/>
        <w:t>Identyfikator</w:t>
      </w:r>
    </w:p>
    <w:p w:rsidR="000D522C" w:rsidRDefault="000D522C" w:rsidP="000D522C">
      <w:pPr>
        <w:pStyle w:val="Akapitzlist"/>
        <w:numPr>
          <w:ilvl w:val="0"/>
          <w:numId w:val="13"/>
        </w:numPr>
      </w:pPr>
      <w:r w:rsidRPr="00803BAE">
        <w:rPr>
          <w:b/>
        </w:rPr>
        <w:t>Stan_techniczny</w:t>
      </w:r>
      <w:r>
        <w:t xml:space="preserve"> (SŁOWNIK -&gt; dobry/ do naprawy / do złomowania)</w:t>
      </w:r>
    </w:p>
    <w:p w:rsidR="000D522C" w:rsidRDefault="000D522C" w:rsidP="000D522C">
      <w:r>
        <w:t xml:space="preserve">Tabela </w:t>
      </w:r>
      <w:r>
        <w:rPr>
          <w:b/>
        </w:rPr>
        <w:t>Propozycja (dane słownikowe</w:t>
      </w:r>
      <w:r w:rsidRPr="00803BAE">
        <w:t xml:space="preserve"> </w:t>
      </w:r>
      <w:r>
        <w:t>jak wykorzystać</w:t>
      </w:r>
      <w:r>
        <w:rPr>
          <w:b/>
        </w:rPr>
        <w:t>)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12"/>
        </w:numPr>
      </w:pPr>
      <w:r>
        <w:t>Identyfikator</w:t>
      </w:r>
    </w:p>
    <w:p w:rsidR="000D522C" w:rsidRPr="00570575" w:rsidRDefault="000D522C" w:rsidP="000D522C">
      <w:pPr>
        <w:pStyle w:val="Akapitzlist"/>
        <w:numPr>
          <w:ilvl w:val="0"/>
          <w:numId w:val="12"/>
        </w:numPr>
        <w:pBdr>
          <w:bottom w:val="double" w:sz="6" w:space="1" w:color="auto"/>
        </w:pBdr>
      </w:pPr>
      <w:r>
        <w:rPr>
          <w:b/>
        </w:rPr>
        <w:t>Propozycja</w:t>
      </w:r>
      <w:r>
        <w:t xml:space="preserve"> – (SŁOWNIK -&gt; </w:t>
      </w:r>
      <w:r w:rsidRPr="001866F0">
        <w:rPr>
          <w:rFonts w:ascii="Calibri" w:eastAsia="Times New Roman" w:hAnsi="Calibri" w:cs="Times New Roman"/>
          <w:color w:val="000000"/>
          <w:lang w:eastAsia="pl-PL"/>
        </w:rPr>
        <w:t>zachować</w:t>
      </w:r>
      <w:r>
        <w:rPr>
          <w:rFonts w:ascii="Calibri" w:eastAsia="Times New Roman" w:hAnsi="Calibri" w:cs="Times New Roman"/>
          <w:color w:val="000000"/>
          <w:lang w:eastAsia="pl-PL"/>
        </w:rPr>
        <w:t xml:space="preserve">, </w:t>
      </w:r>
      <w:r w:rsidRPr="001866F0">
        <w:rPr>
          <w:rFonts w:ascii="Calibri" w:eastAsia="Times New Roman" w:hAnsi="Calibri" w:cs="Times New Roman"/>
          <w:color w:val="000000"/>
          <w:lang w:eastAsia="pl-PL"/>
        </w:rPr>
        <w:t>do remontu</w:t>
      </w:r>
      <w:r>
        <w:rPr>
          <w:rFonts w:ascii="Calibri" w:eastAsia="Times New Roman" w:hAnsi="Calibri" w:cs="Times New Roman"/>
          <w:color w:val="000000"/>
          <w:lang w:eastAsia="pl-PL"/>
        </w:rPr>
        <w:t>,</w:t>
      </w:r>
      <w:r w:rsidRPr="00803BAE">
        <w:rPr>
          <w:rFonts w:ascii="Calibri" w:eastAsia="Times New Roman" w:hAnsi="Calibri" w:cs="Times New Roman"/>
          <w:color w:val="000000"/>
          <w:lang w:eastAsia="pl-PL"/>
        </w:rPr>
        <w:t xml:space="preserve"> </w:t>
      </w:r>
      <w:r w:rsidRPr="001866F0">
        <w:rPr>
          <w:rFonts w:ascii="Calibri" w:eastAsia="Times New Roman" w:hAnsi="Calibri" w:cs="Times New Roman"/>
          <w:color w:val="000000"/>
          <w:lang w:eastAsia="pl-PL"/>
        </w:rPr>
        <w:t>do likwidacji</w:t>
      </w:r>
      <w:r>
        <w:rPr>
          <w:rFonts w:ascii="Calibri" w:eastAsia="Times New Roman" w:hAnsi="Calibri" w:cs="Times New Roman"/>
          <w:color w:val="000000"/>
          <w:lang w:eastAsia="pl-PL"/>
        </w:rPr>
        <w:t>)</w:t>
      </w:r>
    </w:p>
    <w:p w:rsidR="000D522C" w:rsidRPr="00803BAE" w:rsidRDefault="000D522C" w:rsidP="000D522C">
      <w:pPr>
        <w:pBdr>
          <w:bottom w:val="double" w:sz="6" w:space="1" w:color="auto"/>
        </w:pBdr>
        <w:ind w:left="360"/>
      </w:pPr>
    </w:p>
    <w:p w:rsidR="000D522C" w:rsidRDefault="000D522C" w:rsidP="000D522C">
      <w:r>
        <w:t xml:space="preserve">Tabela </w:t>
      </w:r>
      <w:r>
        <w:rPr>
          <w:b/>
        </w:rPr>
        <w:t>Operator_maszyny</w:t>
      </w:r>
      <w:r w:rsidRPr="00574368">
        <w:rPr>
          <w:b/>
        </w:rPr>
        <w:t xml:space="preserve"> </w:t>
      </w:r>
      <w:r>
        <w:t>powinna zawierać następujące pozycje: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Identyfikator (ID_operator) użytkownik maszyny klucz własny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Nazwa_op_maszyny (Imię i Nazwisko)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ID_dzial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Nazwa_dzial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Uprawnienie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Data_konca_upr (data po której wygasają uprawnienia np. 2 lata)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Rok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Mc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Dzien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Op_nazwisko</w:t>
      </w:r>
    </w:p>
    <w:p w:rsidR="000D522C" w:rsidRDefault="000D522C" w:rsidP="000D522C">
      <w:pPr>
        <w:pStyle w:val="Akapitzlist"/>
        <w:numPr>
          <w:ilvl w:val="0"/>
          <w:numId w:val="8"/>
        </w:numPr>
      </w:pPr>
      <w:r>
        <w:t>Op_imi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Nazwa_op_maszyny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Op_imi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Op_nazwisko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ID_dzial</w:t>
            </w:r>
          </w:p>
        </w:tc>
        <w:tc>
          <w:tcPr>
            <w:tcW w:w="3021" w:type="dxa"/>
          </w:tcPr>
          <w:p w:rsidR="000D522C" w:rsidRDefault="000D522C" w:rsidP="00C8297F"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Nazwa_dzial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Uprawnieni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ata_konca_upr</w:t>
            </w:r>
          </w:p>
        </w:tc>
        <w:tc>
          <w:tcPr>
            <w:tcW w:w="3021" w:type="dxa"/>
          </w:tcPr>
          <w:p w:rsidR="000D522C" w:rsidRDefault="000D522C" w:rsidP="00C8297F">
            <w:r>
              <w:t>Data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Rok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Mc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zien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</w:tbl>
    <w:p w:rsidR="000D522C" w:rsidRDefault="000D522C" w:rsidP="000D522C">
      <w:r>
        <w:t>Nazwy komponentów tabeli Operator</w:t>
      </w:r>
    </w:p>
    <w:tbl>
      <w:tblPr>
        <w:tblStyle w:val="Tabela-Siatka"/>
        <w:tblW w:w="9826" w:type="dxa"/>
        <w:tblLook w:val="04A0" w:firstRow="1" w:lastRow="0" w:firstColumn="1" w:lastColumn="0" w:noHBand="0" w:noVBand="1"/>
      </w:tblPr>
      <w:tblGrid>
        <w:gridCol w:w="1451"/>
        <w:gridCol w:w="5034"/>
        <w:gridCol w:w="3724"/>
      </w:tblGrid>
      <w:tr w:rsidR="000D522C" w:rsidRPr="00F40944" w:rsidTr="00C8297F">
        <w:trPr>
          <w:trHeight w:val="300"/>
        </w:trPr>
        <w:tc>
          <w:tcPr>
            <w:tcW w:w="1451" w:type="dxa"/>
            <w:vMerge w:val="restart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4651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5C62">
              <w:rPr>
                <w:rFonts w:ascii="Calibri" w:eastAsia="Times New Roman" w:hAnsi="Calibri" w:cs="Times New Roman"/>
                <w:color w:val="000000"/>
                <w:lang w:eastAsia="pl-PL"/>
              </w:rPr>
              <w:t>comboBoxOperator</w:t>
            </w: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Nazwisko</w:t>
            </w:r>
          </w:p>
        </w:tc>
      </w:tr>
      <w:tr w:rsidR="000D522C" w:rsidRPr="00C61655" w:rsidTr="00C8297F">
        <w:trPr>
          <w:trHeight w:val="300"/>
        </w:trPr>
        <w:tc>
          <w:tcPr>
            <w:tcW w:w="1451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Dział</w:t>
            </w:r>
          </w:p>
        </w:tc>
      </w:tr>
      <w:tr w:rsidR="000D522C" w:rsidRPr="00C61655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Uprawnienia</w:t>
            </w:r>
          </w:p>
        </w:tc>
      </w:tr>
      <w:tr w:rsidR="000D522C" w:rsidRPr="00C61655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23858" w:rsidRDefault="000D522C" w:rsidP="00C8297F">
            <w:pPr>
              <w:rPr>
                <w:rFonts w:ascii="Calibri" w:eastAsia="Times New Roman" w:hAnsi="Calibri" w:cs="Times New Roman"/>
                <w:color w:val="000000"/>
              </w:rPr>
            </w:pPr>
            <w:r w:rsidRPr="00C23858">
              <w:rPr>
                <w:rFonts w:ascii="Calibri" w:eastAsia="Times New Roman" w:hAnsi="Calibri" w:cs="Times New Roman"/>
                <w:color w:val="000000"/>
                <w:lang w:eastAsia="pl-PL"/>
              </w:rPr>
              <w:t>Data końca uprawnień</w:t>
            </w:r>
          </w:p>
        </w:tc>
      </w:tr>
      <w:tr w:rsidR="000D522C" w:rsidRPr="00C61655" w:rsidTr="00C8297F">
        <w:trPr>
          <w:trHeight w:val="353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iwanie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perator</w:t>
            </w:r>
          </w:p>
        </w:tc>
      </w:tr>
      <w:tr w:rsidR="000D522C" w:rsidRPr="00C61655" w:rsidTr="00C8297F">
        <w:trPr>
          <w:trHeight w:val="353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231E7B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Operator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operatorów maszyn</w:t>
            </w: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7787F">
              <w:rPr>
                <w:rFonts w:ascii="Calibri" w:eastAsia="Times New Roman" w:hAnsi="Calibri" w:cs="Times New Roman"/>
                <w:color w:val="000000"/>
                <w:lang w:eastAsia="pl-PL"/>
              </w:rPr>
              <w:t>listBoxOperator_maszyny_SelectedIndexChanged</w:t>
            </w:r>
          </w:p>
        </w:tc>
        <w:tc>
          <w:tcPr>
            <w:tcW w:w="3724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543F7">
              <w:t>listBoxOperator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 w:val="restart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operatora maszyny</w:t>
            </w: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Op_imie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Imie</w:t>
            </w:r>
            <w:r>
              <w:t>Operator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Op_nazwisko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Nazwisko</w:t>
            </w:r>
            <w:r>
              <w:t>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 xml:space="preserve">Dzial 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br/>
            </w:r>
            <w:r w:rsidRPr="00D067AF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_operator_maszyny_SelectedIndexChanged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3670A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O</w:t>
            </w:r>
            <w:r w:rsidRPr="00B3670A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prawnienie</w:t>
            </w:r>
          </w:p>
        </w:tc>
        <w:tc>
          <w:tcPr>
            <w:tcW w:w="372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66166">
              <w:rPr>
                <w:rFonts w:ascii="Calibri" w:eastAsia="Times New Roman" w:hAnsi="Calibri" w:cs="Times New Roman"/>
                <w:color w:val="000000"/>
                <w:lang w:eastAsia="pl-PL"/>
              </w:rPr>
              <w:t>textBoxUprawnienie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perator</w:t>
            </w:r>
          </w:p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ta końca uprawnień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231E7B">
              <w:rPr>
                <w:rFonts w:ascii="Calibri" w:eastAsia="Times New Roman" w:hAnsi="Calibri" w:cs="Times New Roman"/>
                <w:color w:val="000000"/>
                <w:lang w:eastAsia="pl-PL"/>
              </w:rPr>
              <w:t>dateTimePickerDataKoncaUpr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obsługiwanych przez wybranego operatora maszyn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66166">
              <w:rPr>
                <w:rFonts w:ascii="Calibri" w:eastAsia="Times New Roman" w:hAnsi="Calibri" w:cs="Times New Roman"/>
                <w:color w:val="000000"/>
                <w:lang w:eastAsia="pl-PL"/>
              </w:rPr>
              <w:t>listBox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M</w:t>
            </w:r>
            <w:r w:rsidRPr="00A66166">
              <w:rPr>
                <w:rFonts w:ascii="Calibri" w:eastAsia="Times New Roman" w:hAnsi="Calibri" w:cs="Times New Roman"/>
                <w:color w:val="000000"/>
                <w:lang w:eastAsia="pl-PL"/>
              </w:rPr>
              <w:t>aszyny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perator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ID operatora</w:t>
            </w:r>
          </w:p>
        </w:tc>
        <w:tc>
          <w:tcPr>
            <w:tcW w:w="372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D63E26">
              <w:rPr>
                <w:rFonts w:ascii="Calibri" w:eastAsia="Times New Roman" w:hAnsi="Calibri" w:cs="Times New Roman"/>
                <w:color w:val="000000"/>
                <w:lang w:eastAsia="pl-PL"/>
              </w:rPr>
              <w:t>toolStripStatusLabelIDOperator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Nowa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Operator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651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tabs>
                <w:tab w:val="center" w:pos="1754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Operator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ab/>
            </w:r>
          </w:p>
        </w:tc>
      </w:tr>
    </w:tbl>
    <w:p w:rsidR="000D522C" w:rsidRDefault="000D522C" w:rsidP="000D522C"/>
    <w:p w:rsidR="000D522C" w:rsidRPr="00B3670A" w:rsidRDefault="000D522C" w:rsidP="000D522C">
      <w:r w:rsidRPr="00B3670A">
        <w:t xml:space="preserve">Tabela </w:t>
      </w:r>
      <w:r w:rsidRPr="00B3670A">
        <w:rPr>
          <w:b/>
        </w:rPr>
        <w:t>Operator_maszyny_Maszyny (multi)</w:t>
      </w:r>
      <w:r w:rsidRPr="00B3670A">
        <w:t xml:space="preserve"> określa prawa do użytkowania maszyn</w:t>
      </w:r>
      <w:r>
        <w:t>,</w:t>
      </w:r>
      <w:r w:rsidRPr="00B3670A">
        <w:t xml:space="preserve"> powinna zawierać następujące pozycje:</w:t>
      </w:r>
    </w:p>
    <w:p w:rsidR="000D522C" w:rsidRPr="00B3670A" w:rsidRDefault="000D522C" w:rsidP="000D522C">
      <w:pPr>
        <w:pStyle w:val="Akapitzlist"/>
        <w:numPr>
          <w:ilvl w:val="0"/>
          <w:numId w:val="10"/>
        </w:numPr>
      </w:pPr>
      <w:r w:rsidRPr="00B3670A">
        <w:t>Identyfikator (klucz własny)</w:t>
      </w:r>
    </w:p>
    <w:p w:rsidR="000D522C" w:rsidRPr="00B3670A" w:rsidRDefault="000D522C" w:rsidP="000D522C">
      <w:pPr>
        <w:pStyle w:val="Akapitzlist"/>
        <w:numPr>
          <w:ilvl w:val="0"/>
          <w:numId w:val="10"/>
        </w:numPr>
      </w:pPr>
      <w:r w:rsidRPr="00B3670A">
        <w:t>ID_masz (klucz obcy)</w:t>
      </w:r>
    </w:p>
    <w:p w:rsidR="000D522C" w:rsidRDefault="000D522C" w:rsidP="000D522C">
      <w:pPr>
        <w:pStyle w:val="Akapitzlist"/>
        <w:numPr>
          <w:ilvl w:val="0"/>
          <w:numId w:val="10"/>
        </w:numPr>
        <w:pBdr>
          <w:bottom w:val="double" w:sz="6" w:space="1" w:color="auto"/>
        </w:pBdr>
      </w:pPr>
      <w:r w:rsidRPr="00B3670A">
        <w:t>ID_op_maszyny (klucz obcy)</w:t>
      </w:r>
    </w:p>
    <w:p w:rsidR="000D522C" w:rsidRDefault="000D522C" w:rsidP="000D522C">
      <w:pPr>
        <w:pStyle w:val="Akapitzlist"/>
        <w:numPr>
          <w:ilvl w:val="0"/>
          <w:numId w:val="10"/>
        </w:numPr>
        <w:pBdr>
          <w:bottom w:val="double" w:sz="6" w:space="1" w:color="auto"/>
        </w:pBdr>
      </w:pPr>
      <w:r>
        <w:t>Maszyny_nazwa</w:t>
      </w:r>
    </w:p>
    <w:p w:rsidR="000D522C" w:rsidRPr="00B3670A" w:rsidRDefault="000D522C" w:rsidP="000D522C"/>
    <w:p w:rsidR="000D522C" w:rsidRDefault="000D522C" w:rsidP="000D522C">
      <w:r>
        <w:rPr>
          <w:b/>
        </w:rPr>
        <w:t>tabela Dysponenci maszyn</w:t>
      </w:r>
      <w:r>
        <w:t xml:space="preserve"> (opiekunowie) określa prawa do użytkowania maszyn powinna zawierać następujące pozycje:</w:t>
      </w:r>
    </w:p>
    <w:p w:rsidR="000D522C" w:rsidRDefault="000D522C" w:rsidP="000D522C">
      <w:pPr>
        <w:pStyle w:val="Akapitzlist"/>
        <w:numPr>
          <w:ilvl w:val="0"/>
          <w:numId w:val="9"/>
        </w:numPr>
      </w:pPr>
      <w:r>
        <w:t>Identyfikator (ID_dysponent) opiekuna maszyny (klucz własny)</w:t>
      </w:r>
    </w:p>
    <w:p w:rsidR="000D522C" w:rsidRDefault="000D522C" w:rsidP="000D522C">
      <w:pPr>
        <w:pStyle w:val="Akapitzlist"/>
        <w:numPr>
          <w:ilvl w:val="0"/>
          <w:numId w:val="9"/>
        </w:numPr>
      </w:pPr>
      <w:r>
        <w:t>ID_dzial</w:t>
      </w:r>
    </w:p>
    <w:p w:rsidR="000D522C" w:rsidRDefault="000D522C" w:rsidP="000D522C">
      <w:pPr>
        <w:pStyle w:val="Akapitzlist"/>
        <w:numPr>
          <w:ilvl w:val="0"/>
          <w:numId w:val="9"/>
        </w:numPr>
      </w:pPr>
      <w:r>
        <w:t>Nazwa_dzial</w:t>
      </w:r>
    </w:p>
    <w:p w:rsidR="000D522C" w:rsidRPr="008F2ADE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 w:rsidRPr="008F2ADE">
        <w:rPr>
          <w:highlight w:val="yellow"/>
        </w:rPr>
        <w:t>Dysp_nazwisko</w:t>
      </w:r>
    </w:p>
    <w:p w:rsidR="000D522C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 w:rsidRPr="008F2ADE">
        <w:rPr>
          <w:highlight w:val="yellow"/>
        </w:rPr>
        <w:t>Dysp_imie</w:t>
      </w:r>
    </w:p>
    <w:p w:rsidR="000D522C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 w:rsidRPr="008F2ADE">
        <w:rPr>
          <w:highlight w:val="yellow"/>
        </w:rPr>
        <w:t>Dysp_dane (dane kontaktowe, stanowisko)</w:t>
      </w:r>
    </w:p>
    <w:p w:rsidR="000D522C" w:rsidRPr="008F2ADE" w:rsidRDefault="000D522C" w:rsidP="000D522C">
      <w:pPr>
        <w:pStyle w:val="Akapitzlist"/>
        <w:numPr>
          <w:ilvl w:val="0"/>
          <w:numId w:val="9"/>
        </w:numPr>
        <w:rPr>
          <w:highlight w:val="yellow"/>
        </w:rPr>
      </w:pPr>
      <w:r>
        <w:rPr>
          <w:highlight w:val="yellow"/>
        </w:rPr>
        <w:t>Dysp_nazw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pPr>
              <w:ind w:left="360"/>
            </w:pPr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zial</w:t>
            </w:r>
          </w:p>
        </w:tc>
        <w:tc>
          <w:tcPr>
            <w:tcW w:w="3021" w:type="dxa"/>
          </w:tcPr>
          <w:p w:rsidR="000D522C" w:rsidRDefault="000D522C" w:rsidP="00C8297F"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imi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nazwisko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dane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>
              <w:t>Dysp_nazwa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</w:tbl>
    <w:p w:rsidR="000D522C" w:rsidRDefault="000D522C" w:rsidP="000D522C"/>
    <w:p w:rsidR="000D522C" w:rsidRDefault="000D522C" w:rsidP="000D522C">
      <w:r>
        <w:t>Nazwy komponentów zakładki Dysponenci maszyn</w:t>
      </w:r>
    </w:p>
    <w:tbl>
      <w:tblPr>
        <w:tblStyle w:val="Tabela-Siatka"/>
        <w:tblW w:w="9982" w:type="dxa"/>
        <w:tblLook w:val="04A0" w:firstRow="1" w:lastRow="0" w:firstColumn="1" w:lastColumn="0" w:noHBand="0" w:noVBand="1"/>
      </w:tblPr>
      <w:tblGrid>
        <w:gridCol w:w="1451"/>
        <w:gridCol w:w="4807"/>
        <w:gridCol w:w="3724"/>
      </w:tblGrid>
      <w:tr w:rsidR="000D522C" w:rsidRPr="00C61655" w:rsidTr="00C8297F">
        <w:trPr>
          <w:trHeight w:val="353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iwanie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ysponent</w:t>
            </w:r>
          </w:p>
        </w:tc>
      </w:tr>
      <w:tr w:rsidR="000D522C" w:rsidRPr="00C61655" w:rsidTr="00C8297F">
        <w:trPr>
          <w:trHeight w:val="353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724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Dysponent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dysponentów maszyn</w:t>
            </w: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5C62">
              <w:rPr>
                <w:rFonts w:ascii="Calibri" w:eastAsia="Times New Roman" w:hAnsi="Calibri" w:cs="Times New Roman"/>
                <w:color w:val="000000"/>
                <w:lang w:eastAsia="pl-PL"/>
              </w:rPr>
              <w:t>listBoxDysponent_SelectedIndexChanged</w:t>
            </w:r>
          </w:p>
        </w:tc>
        <w:tc>
          <w:tcPr>
            <w:tcW w:w="3724" w:type="dxa"/>
          </w:tcPr>
          <w:p w:rsidR="000D522C" w:rsidRPr="0066435C" w:rsidRDefault="000D522C" w:rsidP="00C8297F">
            <w:pPr>
              <w:rPr>
                <w:rFonts w:ascii="Calibri" w:eastAsia="Times New Roman" w:hAnsi="Calibri" w:cs="Times New Roman"/>
                <w:strike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FF0000"/>
                <w:lang w:eastAsia="pl-PL"/>
              </w:rPr>
              <w:t>l</w:t>
            </w:r>
            <w:r w:rsidRPr="0066435C">
              <w:rPr>
                <w:rFonts w:ascii="Calibri" w:eastAsia="Times New Roman" w:hAnsi="Calibri" w:cs="Times New Roman"/>
                <w:color w:val="FF0000"/>
                <w:lang w:eastAsia="pl-PL"/>
              </w:rPr>
              <w:t>istBoxD</w:t>
            </w:r>
            <w:r>
              <w:rPr>
                <w:rFonts w:ascii="Calibri" w:eastAsia="Times New Roman" w:hAnsi="Calibri" w:cs="Times New Roman"/>
                <w:color w:val="FF0000"/>
                <w:lang w:eastAsia="pl-PL"/>
              </w:rPr>
              <w:t>ysponent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 w:val="restart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dysponenta maszyny</w:t>
            </w: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Dysp_imie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Imie</w:t>
            </w:r>
            <w:r>
              <w:t>Dysponent</w:t>
            </w:r>
          </w:p>
        </w:tc>
      </w:tr>
      <w:tr w:rsidR="000D522C" w:rsidRPr="00A146A2" w:rsidTr="00C8297F">
        <w:trPr>
          <w:trHeight w:val="353"/>
        </w:trPr>
        <w:tc>
          <w:tcPr>
            <w:tcW w:w="1451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Dysp_nazwisko</w:t>
            </w:r>
          </w:p>
        </w:tc>
        <w:tc>
          <w:tcPr>
            <w:tcW w:w="3724" w:type="dxa"/>
          </w:tcPr>
          <w:p w:rsidR="000D522C" w:rsidRPr="00E543F7" w:rsidRDefault="000D522C" w:rsidP="00C8297F">
            <w:r w:rsidRPr="00B3670A">
              <w:t>textBoxNazwisko</w:t>
            </w:r>
            <w:r>
              <w:t>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zial</w:t>
            </w:r>
            <w:r>
              <w:t xml:space="preserve"> </w:t>
            </w:r>
            <w:r w:rsidRPr="00D067AF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_</w:t>
            </w: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dysponent</w:t>
            </w:r>
            <w:r w:rsidRPr="00D067AF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_SelectedIndexChanged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B3670A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Dzial</w:t>
            </w:r>
            <w:r>
              <w:t>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ysp_dane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9C119E">
              <w:rPr>
                <w:rFonts w:ascii="Calibri" w:eastAsia="Times New Roman" w:hAnsi="Calibri" w:cs="Times New Roman"/>
                <w:color w:val="000000"/>
                <w:lang w:eastAsia="pl-PL"/>
              </w:rPr>
              <w:t>richTextBoxDysp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nent</w:t>
            </w:r>
            <w:r w:rsidRPr="009C119E">
              <w:rPr>
                <w:rFonts w:ascii="Calibri" w:eastAsia="Times New Roman" w:hAnsi="Calibri" w:cs="Times New Roman"/>
                <w:color w:val="000000"/>
                <w:lang w:eastAsia="pl-PL"/>
              </w:rPr>
              <w:t>_dane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Default="000D522C" w:rsidP="00C8297F">
            <w:r>
              <w:t>lista maszyn z tabeli maszyny</w:t>
            </w:r>
          </w:p>
        </w:tc>
        <w:tc>
          <w:tcPr>
            <w:tcW w:w="3724" w:type="dxa"/>
          </w:tcPr>
          <w:p w:rsidR="000D522C" w:rsidRPr="00D63E26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BoxMaszynyDysponent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Identyfikator</w:t>
            </w:r>
          </w:p>
        </w:tc>
        <w:tc>
          <w:tcPr>
            <w:tcW w:w="3724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D63E26">
              <w:rPr>
                <w:rFonts w:ascii="Calibri" w:eastAsia="Times New Roman" w:hAnsi="Calibri" w:cs="Times New Roman"/>
                <w:color w:val="000000"/>
                <w:lang w:eastAsia="pl-PL"/>
              </w:rPr>
              <w:t>toolStripStatusLabelID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ysponenta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Nowa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Dysponent</w:t>
            </w:r>
          </w:p>
        </w:tc>
      </w:tr>
      <w:tr w:rsidR="000D522C" w:rsidRPr="00F40944" w:rsidTr="00C8297F">
        <w:trPr>
          <w:trHeight w:val="421"/>
        </w:trPr>
        <w:tc>
          <w:tcPr>
            <w:tcW w:w="1451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Dysponent</w:t>
            </w:r>
          </w:p>
        </w:tc>
      </w:tr>
      <w:tr w:rsidR="000D522C" w:rsidRPr="00F40944" w:rsidTr="00C8297F">
        <w:trPr>
          <w:trHeight w:val="300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807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0D522C" w:rsidRPr="00F40944" w:rsidRDefault="000D522C" w:rsidP="00C8297F">
            <w:pPr>
              <w:tabs>
                <w:tab w:val="center" w:pos="1754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Dysponent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ab/>
            </w:r>
          </w:p>
        </w:tc>
      </w:tr>
    </w:tbl>
    <w:p w:rsidR="000D522C" w:rsidRDefault="000D522C" w:rsidP="000D522C"/>
    <w:p w:rsidR="000D522C" w:rsidRPr="008F2ADE" w:rsidRDefault="000D522C" w:rsidP="000D522C">
      <w:pPr>
        <w:pStyle w:val="Akapitzlist"/>
        <w:rPr>
          <w:highlight w:val="yellow"/>
        </w:rPr>
      </w:pPr>
    </w:p>
    <w:p w:rsidR="000D522C" w:rsidRPr="00B3670A" w:rsidRDefault="000D522C" w:rsidP="000D522C">
      <w:r w:rsidRPr="00B3670A">
        <w:t xml:space="preserve">Tabela </w:t>
      </w:r>
      <w:r>
        <w:t xml:space="preserve"> M</w:t>
      </w:r>
      <w:r w:rsidRPr="00B3670A">
        <w:rPr>
          <w:b/>
        </w:rPr>
        <w:t>aszyny</w:t>
      </w:r>
      <w:r>
        <w:rPr>
          <w:b/>
        </w:rPr>
        <w:t>_Dysponent</w:t>
      </w:r>
      <w:r w:rsidRPr="00B3670A">
        <w:rPr>
          <w:b/>
        </w:rPr>
        <w:t xml:space="preserve"> (multi)</w:t>
      </w:r>
      <w:r w:rsidRPr="00B3670A">
        <w:t xml:space="preserve"> </w:t>
      </w:r>
      <w:r>
        <w:t>- nadmiarowa – do wykorzystania gdy kilku dysponentów 1 maszyny – obecnie nie ma takiej potrzeby. O</w:t>
      </w:r>
      <w:r w:rsidRPr="00B3670A">
        <w:t xml:space="preserve">kreśla </w:t>
      </w:r>
      <w:r>
        <w:t>dysponentów</w:t>
      </w:r>
      <w:r w:rsidRPr="00B3670A">
        <w:t xml:space="preserve"> maszyn</w:t>
      </w:r>
      <w:r>
        <w:t>,</w:t>
      </w:r>
      <w:r w:rsidRPr="00B3670A">
        <w:t xml:space="preserve"> powinna zawierać następujące pozycje:</w:t>
      </w:r>
    </w:p>
    <w:p w:rsidR="000D522C" w:rsidRPr="00B3670A" w:rsidRDefault="000D522C" w:rsidP="000D522C">
      <w:pPr>
        <w:pStyle w:val="Akapitzlist"/>
        <w:numPr>
          <w:ilvl w:val="0"/>
          <w:numId w:val="20"/>
        </w:numPr>
      </w:pPr>
      <w:r w:rsidRPr="00B3670A">
        <w:t>Identyfikator (klucz własny)</w:t>
      </w:r>
    </w:p>
    <w:p w:rsidR="000D522C" w:rsidRPr="00B3670A" w:rsidRDefault="000D522C" w:rsidP="000D522C">
      <w:pPr>
        <w:pStyle w:val="Akapitzlist"/>
        <w:numPr>
          <w:ilvl w:val="0"/>
          <w:numId w:val="20"/>
        </w:numPr>
      </w:pPr>
      <w:r w:rsidRPr="00B3670A">
        <w:t>ID_masz (klucz obcy)</w:t>
      </w:r>
    </w:p>
    <w:p w:rsidR="000D522C" w:rsidRDefault="000D522C" w:rsidP="000D522C">
      <w:pPr>
        <w:pStyle w:val="Akapitzlist"/>
        <w:numPr>
          <w:ilvl w:val="0"/>
          <w:numId w:val="20"/>
        </w:numPr>
        <w:pBdr>
          <w:bottom w:val="double" w:sz="6" w:space="1" w:color="auto"/>
        </w:pBdr>
      </w:pPr>
      <w:r w:rsidRPr="00B3670A">
        <w:t>ID_</w:t>
      </w:r>
      <w:r>
        <w:t>dysponent</w:t>
      </w:r>
      <w:r w:rsidRPr="00B3670A">
        <w:t xml:space="preserve"> (klucz obcy)</w:t>
      </w:r>
    </w:p>
    <w:p w:rsidR="000D522C" w:rsidRDefault="000D522C" w:rsidP="000D522C">
      <w:pPr>
        <w:pBdr>
          <w:bottom w:val="double" w:sz="6" w:space="1" w:color="auto"/>
        </w:pBdr>
        <w:ind w:left="360"/>
      </w:pPr>
    </w:p>
    <w:p w:rsidR="000D522C" w:rsidRDefault="000D522C" w:rsidP="000D522C">
      <w:pPr>
        <w:pStyle w:val="Akapitzlist"/>
      </w:pPr>
    </w:p>
    <w:p w:rsidR="000D522C" w:rsidRDefault="000D522C" w:rsidP="000D522C">
      <w:pPr>
        <w:pStyle w:val="Akapitzlist"/>
        <w:ind w:left="0"/>
      </w:pPr>
    </w:p>
    <w:p w:rsidR="000D522C" w:rsidRDefault="000D522C" w:rsidP="000D522C">
      <w:r>
        <w:t xml:space="preserve">Tabela </w:t>
      </w:r>
      <w:r>
        <w:rPr>
          <w:b/>
        </w:rPr>
        <w:t>M</w:t>
      </w:r>
      <w:r w:rsidRPr="00F30166">
        <w:rPr>
          <w:b/>
        </w:rPr>
        <w:t>a</w:t>
      </w:r>
      <w:r>
        <w:rPr>
          <w:b/>
        </w:rPr>
        <w:t>teriały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19"/>
        </w:numPr>
      </w:pPr>
      <w:r>
        <w:t>Identyfikator (ID_materiału) (klucz własny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Nazwa_mat</w:t>
      </w:r>
      <w:r>
        <w:rPr>
          <w:b/>
        </w:rPr>
        <w:t xml:space="preserve"> </w:t>
      </w:r>
      <w:r w:rsidRPr="00A71D88">
        <w:t>- nazwa materiału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 xml:space="preserve">Typ_mat </w:t>
      </w:r>
      <w:r w:rsidRPr="00A71D88">
        <w:t>- typ (np. blacha, rury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Rodzaj_mat</w:t>
      </w:r>
      <w:r>
        <w:rPr>
          <w:b/>
        </w:rPr>
        <w:t xml:space="preserve"> </w:t>
      </w:r>
      <w:r w:rsidRPr="00A71D88">
        <w:t>- rodzaj (dane słownikowe np. mosiężne, aluminiowe itp)</w:t>
      </w:r>
    </w:p>
    <w:p w:rsidR="000D522C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>Jednostka_miar_mat</w:t>
      </w:r>
      <w:r>
        <w:rPr>
          <w:b/>
        </w:rPr>
        <w:t xml:space="preserve"> </w:t>
      </w:r>
      <w:r w:rsidRPr="00A71D88">
        <w:t>- wartość jednostkowa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Stan_mat</w:t>
      </w:r>
      <w:r>
        <w:rPr>
          <w:b/>
        </w:rPr>
        <w:t xml:space="preserve"> - </w:t>
      </w:r>
      <w:r w:rsidRPr="00A71D88">
        <w:t>Ilość na stanie magazynowym (szt/m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Zuzycie_mat</w:t>
      </w:r>
      <w:r>
        <w:rPr>
          <w:b/>
        </w:rPr>
        <w:t xml:space="preserve"> </w:t>
      </w:r>
      <w:r w:rsidRPr="00A71D88">
        <w:t>- bieżące zużycie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Odpad_mat</w:t>
      </w:r>
      <w:r>
        <w:rPr>
          <w:b/>
        </w:rPr>
        <w:t xml:space="preserve"> - </w:t>
      </w:r>
      <w:r w:rsidRPr="00A71D88">
        <w:t>Odpad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Stan_min_mat</w:t>
      </w:r>
      <w:r>
        <w:rPr>
          <w:b/>
        </w:rPr>
        <w:t xml:space="preserve"> </w:t>
      </w:r>
      <w:r w:rsidRPr="00A71D88">
        <w:t>- Stan minimalny materiału (szt/m)</w:t>
      </w:r>
    </w:p>
    <w:p w:rsidR="000D522C" w:rsidRPr="00A71D88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 xml:space="preserve">Zapotrzebowanie_mat </w:t>
      </w:r>
      <w:r w:rsidRPr="00A71D88">
        <w:t>– bieżące zapotrzebowanie</w:t>
      </w:r>
    </w:p>
    <w:p w:rsidR="000D522C" w:rsidRDefault="000D522C" w:rsidP="000D522C">
      <w:pPr>
        <w:pStyle w:val="Akapitzlist"/>
        <w:numPr>
          <w:ilvl w:val="0"/>
          <w:numId w:val="19"/>
        </w:numPr>
        <w:rPr>
          <w:b/>
        </w:rPr>
      </w:pPr>
      <w:r w:rsidRPr="00A71D88">
        <w:rPr>
          <w:b/>
        </w:rPr>
        <w:t>Stan_mag_po_mat</w:t>
      </w:r>
      <w:r>
        <w:rPr>
          <w:b/>
        </w:rPr>
        <w:t xml:space="preserve"> </w:t>
      </w:r>
      <w:r w:rsidRPr="00A71D88">
        <w:t>- stan magazynowy po zużyciu/zapotrzebowaniu</w:t>
      </w:r>
    </w:p>
    <w:p w:rsidR="000D522C" w:rsidRDefault="000D522C" w:rsidP="000D522C">
      <w:pPr>
        <w:pStyle w:val="Akapitzlist"/>
        <w:numPr>
          <w:ilvl w:val="0"/>
          <w:numId w:val="19"/>
        </w:numPr>
      </w:pPr>
      <w:r w:rsidRPr="00A71D88">
        <w:rPr>
          <w:b/>
        </w:rPr>
        <w:t>Dostawca_mat</w:t>
      </w:r>
      <w:r>
        <w:rPr>
          <w:b/>
        </w:rPr>
        <w:t xml:space="preserve"> - </w:t>
      </w:r>
      <w:r w:rsidRPr="00A71D88">
        <w:t>(dane dostawcy nazwa, link do strony, Dodatkowe informacje)</w:t>
      </w:r>
    </w:p>
    <w:p w:rsidR="000D522C" w:rsidRDefault="000D522C" w:rsidP="000D522C">
      <w:r>
        <w:t xml:space="preserve">Tabela </w:t>
      </w:r>
      <w:r w:rsidRPr="00FD1271">
        <w:rPr>
          <w:b/>
        </w:rPr>
        <w:t>Dostawca_mat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Nazwa_dostawca_mat</w:t>
      </w:r>
      <w:r>
        <w:t xml:space="preserve"> – nazwa dostawcy materiału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Link_dostawca_mat</w:t>
      </w:r>
      <w:r>
        <w:t xml:space="preserve"> – link do strony dostawcy materiału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Dod_info_dostawca_mat</w:t>
      </w:r>
      <w:r>
        <w:t xml:space="preserve"> – dodatkowe informacje np. upusty o sposobie dostawy/płatności itp.</w:t>
      </w:r>
    </w:p>
    <w:tbl>
      <w:tblPr>
        <w:tblStyle w:val="Tabela-Siatka"/>
        <w:tblpPr w:leftFromText="141" w:rightFromText="141" w:vertAnchor="text" w:horzAnchor="margin" w:tblpY="25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 xml:space="preserve">Nazwa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lastRenderedPageBreak/>
              <w:t xml:space="preserve">Typ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 xml:space="preserve">Rodzaj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t xml:space="preserve">Jednostka_miar_mat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>Stan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 xml:space="preserve">Zuzycie_mat 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>Odpad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74549F" w:rsidRDefault="000D522C" w:rsidP="00C8297F">
            <w:pPr>
              <w:ind w:left="22"/>
            </w:pPr>
            <w:r w:rsidRPr="00D87533">
              <w:rPr>
                <w:b/>
              </w:rPr>
              <w:t>Stan_min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t>Zapotrzebowanie_ma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D87533">
              <w:rPr>
                <w:b/>
              </w:rPr>
              <w:t>Stan_mag_po_ma</w:t>
            </w:r>
            <w:r>
              <w:rPr>
                <w:b/>
              </w:rPr>
              <w:t>t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D87533" w:rsidRDefault="000D522C" w:rsidP="00C8297F">
            <w:pPr>
              <w:ind w:left="22"/>
              <w:rPr>
                <w:b/>
              </w:rPr>
            </w:pPr>
            <w:r w:rsidRPr="00A71D88">
              <w:rPr>
                <w:b/>
              </w:rPr>
              <w:t>Dostawca_mat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</w:tbl>
    <w:p w:rsidR="000D522C" w:rsidRDefault="000D522C" w:rsidP="000D522C"/>
    <w:p w:rsidR="000D522C" w:rsidRDefault="000D522C" w:rsidP="000D522C">
      <w:r>
        <w:t xml:space="preserve">Tabela multi </w:t>
      </w:r>
      <w:r w:rsidRPr="00FD1271">
        <w:rPr>
          <w:b/>
        </w:rPr>
        <w:t>Dostawca_Materiał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material – id materiału (klucz obcy tabeli materiały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</w:t>
      </w:r>
      <w:r w:rsidRPr="00A71D88">
        <w:t>dostawca_mat</w:t>
      </w:r>
      <w:r>
        <w:t xml:space="preserve"> – id dostawcy materiału (klucz obcy tabeli dostawcy)</w:t>
      </w:r>
    </w:p>
    <w:p w:rsidR="000D522C" w:rsidRDefault="000D522C" w:rsidP="000D522C"/>
    <w:p w:rsidR="000D522C" w:rsidRDefault="000D522C" w:rsidP="000D522C">
      <w:r>
        <w:t>Program powinien umożliwiać: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Informowanie o niskim stanie magazynowym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dodawanie, odejmowanie, edycję pozycji</w:t>
      </w:r>
      <w:r w:rsidRPr="008F0BB5">
        <w:t xml:space="preserve"> </w:t>
      </w:r>
      <w:r>
        <w:t>spisu materiałów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wyszukiwanie po ciągu znaków w nazwie materiału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sortowanie tabeli magazynu po: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azwie,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Typ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Cen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Ilości na stanie.</w:t>
      </w:r>
    </w:p>
    <w:p w:rsidR="000D522C" w:rsidRDefault="000D522C" w:rsidP="000D522C"/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tabeli Materiały</w:t>
      </w: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028"/>
        <w:gridCol w:w="3964"/>
        <w:gridCol w:w="4057"/>
      </w:tblGrid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3964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groupBoxSort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azwa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_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EE2FAD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Typ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_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Cena_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Magazyn_ilosc_mat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Wyszukaj_mat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C4954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_mat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dostępnych materiałów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23A3E">
              <w:t>listBoxMa</w:t>
            </w:r>
            <w:r>
              <w:t>terialy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23A3E" w:rsidRDefault="000D522C" w:rsidP="00C8297F"/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materiału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t>textBoxTyp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odza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Rodzaj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azwa Materiału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azwa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artość jednostk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comboBoxJednostka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agazynowy materiałów</w:t>
            </w:r>
          </w:p>
        </w:tc>
        <w:tc>
          <w:tcPr>
            <w:tcW w:w="4057" w:type="dxa"/>
          </w:tcPr>
          <w:p w:rsidR="000D522C" w:rsidRPr="005C495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Magazyn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ieżące zużyc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Zuzycie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Odpad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Odpad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tabs>
                <w:tab w:val="left" w:pos="1200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inimal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Min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otrzeb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52865">
              <w:rPr>
                <w:rFonts w:ascii="Calibri" w:eastAsia="Times New Roman" w:hAnsi="Calibri" w:cs="Times New Roman"/>
                <w:color w:val="000000"/>
                <w:lang w:eastAsia="pl-PL"/>
              </w:rPr>
              <w:t>textBoxZapotrzebowanie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dostawców materiałów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stawc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7D0722">
              <w:rPr>
                <w:rFonts w:ascii="Calibri" w:eastAsia="Times New Roman" w:hAnsi="Calibri" w:cs="Times New Roman"/>
                <w:color w:val="000000"/>
                <w:lang w:eastAsia="pl-PL"/>
              </w:rPr>
              <w:t>checkedListBoxDostawcy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 do strony dostawcy głównego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LabelDostawc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datkowe informacj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4E300D">
              <w:rPr>
                <w:rFonts w:ascii="Calibri" w:eastAsia="Times New Roman" w:hAnsi="Calibri" w:cs="Times New Roman"/>
                <w:color w:val="000000"/>
                <w:lang w:eastAsia="pl-PL"/>
              </w:rPr>
              <w:t>richTextBoxDostawca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A50CFF">
              <w:rPr>
                <w:rFonts w:ascii="Calibri" w:eastAsia="Times New Roman" w:hAnsi="Calibri" w:cs="Times New Roman"/>
                <w:color w:val="000000"/>
                <w:lang w:eastAsia="pl-PL"/>
              </w:rPr>
              <w:t>buttonNowa</w:t>
            </w: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M</w:t>
            </w:r>
            <w:r w:rsidRPr="00A50CFF">
              <w:rPr>
                <w:rFonts w:ascii="Calibri" w:eastAsia="Times New Roman" w:hAnsi="Calibri" w:cs="Times New Roman"/>
                <w:color w:val="000000"/>
                <w:lang w:eastAsia="pl-PL"/>
              </w:rPr>
              <w:t>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Mat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uttonUsunMat</w:t>
            </w:r>
          </w:p>
        </w:tc>
      </w:tr>
    </w:tbl>
    <w:p w:rsidR="000D522C" w:rsidRDefault="000D522C" w:rsidP="000D522C"/>
    <w:p w:rsidR="000D522C" w:rsidRDefault="000D522C" w:rsidP="000D522C">
      <w:pPr>
        <w:pBdr>
          <w:bottom w:val="single" w:sz="6" w:space="1" w:color="auto"/>
        </w:pBdr>
        <w:ind w:left="360"/>
      </w:pPr>
      <w:r>
        <w:t>Nazwy komponentów tabeli Normalia</w:t>
      </w:r>
    </w:p>
    <w:p w:rsidR="000D522C" w:rsidRDefault="000D522C" w:rsidP="000D522C">
      <w:r>
        <w:t xml:space="preserve">Tabela </w:t>
      </w:r>
      <w:r>
        <w:rPr>
          <w:b/>
        </w:rPr>
        <w:t>Normalia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>
        <w:t>Identyfikator (ID_norm.) (klucz własny),</w:t>
      </w:r>
    </w:p>
    <w:p w:rsidR="000D522C" w:rsidRPr="00097BA5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 xml:space="preserve">Nazwa_norm </w:t>
      </w:r>
      <w:r>
        <w:rPr>
          <w:b/>
        </w:rP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  <w:rPr>
          <w:b/>
        </w:rPr>
      </w:pPr>
      <w:r w:rsidRPr="00097BA5">
        <w:rPr>
          <w:b/>
        </w:rPr>
        <w:t>Typ_norm</w:t>
      </w:r>
      <w:r>
        <w:rPr>
          <w:b/>
        </w:rP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>Rodzaj_</w:t>
      </w:r>
      <w:r>
        <w:rPr>
          <w:b/>
        </w:rPr>
        <w:t>norm</w:t>
      </w:r>
      <w:r w:rsidRPr="00097BA5">
        <w:rPr>
          <w:b/>
        </w:rPr>
        <w:t xml:space="preserve"> </w:t>
      </w:r>
      <w:r w:rsidRPr="00A71D88">
        <w:t>- rodzaj (dane słownikowe np. mosiężne, aluminiowe itp</w:t>
      </w:r>
      <w:r>
        <w:t>.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>Jednostka_miar_</w:t>
      </w:r>
      <w:r>
        <w:rPr>
          <w:b/>
        </w:rPr>
        <w:t>norm</w:t>
      </w:r>
      <w:r w:rsidRPr="00097BA5">
        <w:rPr>
          <w:b/>
        </w:rPr>
        <w:t xml:space="preserve"> </w:t>
      </w:r>
      <w:r w:rsidRPr="00A71D88">
        <w:t>- wartość jednostkowa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097BA5">
        <w:rPr>
          <w:b/>
        </w:rPr>
        <w:t>Stan_</w:t>
      </w:r>
      <w:r>
        <w:rPr>
          <w:b/>
        </w:rPr>
        <w:t>norm</w:t>
      </w:r>
      <w:r w:rsidRPr="00097BA5">
        <w:rPr>
          <w:b/>
        </w:rPr>
        <w:t xml:space="preserve"> - </w:t>
      </w:r>
      <w:r w:rsidRPr="00A71D88">
        <w:t>Ilość na stanie magazynowym (szt/m)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Zuzycie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>- bieżące zużycie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Odpad_</w:t>
      </w:r>
      <w:r>
        <w:rPr>
          <w:b/>
        </w:rPr>
        <w:t>norm</w:t>
      </w:r>
      <w:r w:rsidRPr="00C14676">
        <w:rPr>
          <w:b/>
        </w:rPr>
        <w:t xml:space="preserve"> </w:t>
      </w:r>
      <w:r>
        <w:rPr>
          <w:b/>
        </w:rPr>
        <w:t>–</w:t>
      </w:r>
      <w:r w:rsidRPr="00C14676">
        <w:rPr>
          <w:b/>
        </w:rPr>
        <w:t xml:space="preserve"> </w:t>
      </w:r>
      <w:r w:rsidRPr="00A71D88">
        <w:t>Odpad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Stan_min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 xml:space="preserve">- Stan minimalny </w:t>
      </w:r>
      <w:r>
        <w:t>normaliów</w:t>
      </w:r>
      <w:r w:rsidRPr="00A71D88">
        <w:t xml:space="preserve"> (szt/m)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Zapotrzebowanie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>– bieżące zapotrzebowanie</w:t>
      </w:r>
      <w:r>
        <w:t xml:space="preserve"> na normalia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Stan_mag_po_</w:t>
      </w:r>
      <w:r>
        <w:rPr>
          <w:b/>
        </w:rPr>
        <w:t>norm</w:t>
      </w:r>
      <w:r w:rsidRPr="00C14676">
        <w:rPr>
          <w:b/>
        </w:rPr>
        <w:t xml:space="preserve"> </w:t>
      </w:r>
      <w:r w:rsidRPr="00A71D88">
        <w:t>- stan magazynowy po zużyciu/zapotrzebowaniu</w:t>
      </w:r>
      <w:r>
        <w:t>,</w:t>
      </w:r>
    </w:p>
    <w:p w:rsidR="000D522C" w:rsidRDefault="000D522C" w:rsidP="000D522C">
      <w:pPr>
        <w:pStyle w:val="Akapitzlist"/>
        <w:numPr>
          <w:ilvl w:val="0"/>
          <w:numId w:val="23"/>
        </w:numPr>
      </w:pPr>
      <w:r w:rsidRPr="00C14676">
        <w:rPr>
          <w:b/>
        </w:rPr>
        <w:t>Dostawca_</w:t>
      </w:r>
      <w:r>
        <w:rPr>
          <w:b/>
        </w:rPr>
        <w:t>norm</w:t>
      </w:r>
      <w:r w:rsidRPr="00C14676">
        <w:rPr>
          <w:b/>
        </w:rPr>
        <w:t xml:space="preserve"> - </w:t>
      </w:r>
      <w:r w:rsidRPr="00A71D88">
        <w:t xml:space="preserve">(dane dostawcy nazwa, link do strony, </w:t>
      </w:r>
      <w:r>
        <w:t>d</w:t>
      </w:r>
      <w:r w:rsidRPr="00A71D88">
        <w:t>odatkowe informacje)</w:t>
      </w:r>
      <w:r>
        <w:t>.</w:t>
      </w:r>
    </w:p>
    <w:p w:rsidR="000D522C" w:rsidRDefault="000D522C" w:rsidP="000D522C">
      <w:r>
        <w:t xml:space="preserve">Tabela </w:t>
      </w:r>
      <w:r>
        <w:rPr>
          <w:b/>
        </w:rPr>
        <w:t>Dostawca_norm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Nazwa_dostawca_</w:t>
      </w:r>
      <w:r>
        <w:t>norm – nazwa dostawcy normaliów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Link_dostawca_</w:t>
      </w:r>
      <w:r>
        <w:t>norm – link do strony dostawcy normaliów</w:t>
      </w:r>
    </w:p>
    <w:p w:rsidR="000D522C" w:rsidRDefault="000D522C" w:rsidP="000D522C">
      <w:pPr>
        <w:pStyle w:val="Akapitzlist"/>
        <w:numPr>
          <w:ilvl w:val="0"/>
          <w:numId w:val="21"/>
        </w:numPr>
      </w:pPr>
      <w:r w:rsidRPr="00A71D88">
        <w:t>Dod_info_dostawca_</w:t>
      </w:r>
      <w:r>
        <w:t>norm – dodatkowe informacje np. upusty o sposobie dostawy/płatności itp.</w:t>
      </w:r>
    </w:p>
    <w:tbl>
      <w:tblPr>
        <w:tblStyle w:val="Tabela-Siatka"/>
        <w:tblpPr w:leftFromText="141" w:rightFromText="141" w:vertAnchor="text" w:horzAnchor="margin" w:tblpY="25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D522C" w:rsidTr="00C8297F">
        <w:tc>
          <w:tcPr>
            <w:tcW w:w="3020" w:type="dxa"/>
          </w:tcPr>
          <w:p w:rsidR="000D522C" w:rsidRDefault="000D522C" w:rsidP="00C8297F">
            <w:r>
              <w:t>Identyfikator</w:t>
            </w:r>
          </w:p>
        </w:tc>
        <w:tc>
          <w:tcPr>
            <w:tcW w:w="3021" w:type="dxa"/>
          </w:tcPr>
          <w:p w:rsidR="000D522C" w:rsidRDefault="000D522C" w:rsidP="00C8297F"/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Nazwa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C14676" w:rsidRDefault="000D522C" w:rsidP="00C8297F">
            <w:pPr>
              <w:rPr>
                <w:b/>
              </w:rPr>
            </w:pPr>
            <w:r w:rsidRPr="00C14676">
              <w:rPr>
                <w:b/>
              </w:rPr>
              <w:t>Typ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Rodzaj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Jednostka_miar_norm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Stan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Zuzycie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Odpad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Stan_min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Zapotrzebowanie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Pr="004E06C6" w:rsidRDefault="000D522C" w:rsidP="00C8297F">
            <w:r w:rsidRPr="00C14676">
              <w:rPr>
                <w:b/>
              </w:rPr>
              <w:t>Stan_mag_po_norm</w:t>
            </w:r>
          </w:p>
        </w:tc>
        <w:tc>
          <w:tcPr>
            <w:tcW w:w="3021" w:type="dxa"/>
          </w:tcPr>
          <w:p w:rsidR="000D522C" w:rsidRDefault="000D522C" w:rsidP="00C8297F">
            <w:r>
              <w:t>liczba</w:t>
            </w:r>
          </w:p>
        </w:tc>
        <w:tc>
          <w:tcPr>
            <w:tcW w:w="3021" w:type="dxa"/>
          </w:tcPr>
          <w:p w:rsidR="000D522C" w:rsidRDefault="000D522C" w:rsidP="00C8297F">
            <w:r>
              <w:t>Int</w:t>
            </w:r>
          </w:p>
        </w:tc>
      </w:tr>
      <w:tr w:rsidR="000D522C" w:rsidTr="00C8297F">
        <w:tc>
          <w:tcPr>
            <w:tcW w:w="3020" w:type="dxa"/>
          </w:tcPr>
          <w:p w:rsidR="000D522C" w:rsidRDefault="000D522C" w:rsidP="00C8297F">
            <w:r w:rsidRPr="004E06C6">
              <w:rPr>
                <w:b/>
              </w:rPr>
              <w:t xml:space="preserve">Dostawca_norm </w:t>
            </w:r>
          </w:p>
        </w:tc>
        <w:tc>
          <w:tcPr>
            <w:tcW w:w="3021" w:type="dxa"/>
          </w:tcPr>
          <w:p w:rsidR="000D522C" w:rsidRDefault="000D522C" w:rsidP="00C8297F">
            <w:r w:rsidRPr="00702A14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0D522C" w:rsidRDefault="000D522C" w:rsidP="00C8297F">
            <w:r>
              <w:t>string</w:t>
            </w:r>
          </w:p>
        </w:tc>
      </w:tr>
    </w:tbl>
    <w:p w:rsidR="000D522C" w:rsidRDefault="000D522C" w:rsidP="000D522C"/>
    <w:p w:rsidR="000D522C" w:rsidRDefault="000D522C" w:rsidP="000D522C">
      <w:r>
        <w:t xml:space="preserve">Tabela multi </w:t>
      </w:r>
      <w:r w:rsidRPr="00FD1271">
        <w:rPr>
          <w:b/>
        </w:rPr>
        <w:t>Dostawca_</w:t>
      </w:r>
      <w:r>
        <w:rPr>
          <w:b/>
        </w:rPr>
        <w:t>Normalia</w:t>
      </w:r>
      <w:r>
        <w:t xml:space="preserve"> powinna zawierać następujące pozycje: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entyfikator (ID_dostawcy) (klucz własny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normalia – id normaliów (klucz obcy tabeli normalia)</w:t>
      </w:r>
    </w:p>
    <w:p w:rsidR="000D522C" w:rsidRDefault="000D522C" w:rsidP="000D522C">
      <w:pPr>
        <w:pStyle w:val="Akapitzlist"/>
        <w:numPr>
          <w:ilvl w:val="0"/>
          <w:numId w:val="22"/>
        </w:numPr>
      </w:pPr>
      <w:r>
        <w:t>ID_</w:t>
      </w:r>
      <w:r w:rsidRPr="00A71D88">
        <w:t>dostawca_</w:t>
      </w:r>
      <w:r>
        <w:t>norm – id dostawcy materiału (klucz obcy tabeli dostawcy)</w:t>
      </w:r>
    </w:p>
    <w:p w:rsidR="000D522C" w:rsidRDefault="000D522C" w:rsidP="000D522C"/>
    <w:p w:rsidR="000D522C" w:rsidRDefault="000D522C" w:rsidP="000D522C">
      <w:r>
        <w:t>Program powinien umożliwiać: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Informowanie o niskim stanie magazynowym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dodawanie, odejmowanie, edycję pozycji</w:t>
      </w:r>
      <w:r w:rsidRPr="008F0BB5">
        <w:t xml:space="preserve"> </w:t>
      </w:r>
      <w:r>
        <w:t>spisu materiałów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wyszukiwanie po ciągu znaków w nazwie materiału,</w:t>
      </w:r>
    </w:p>
    <w:p w:rsidR="000D522C" w:rsidRDefault="000D522C" w:rsidP="000D522C">
      <w:pPr>
        <w:pStyle w:val="Akapitzlist"/>
        <w:numPr>
          <w:ilvl w:val="1"/>
          <w:numId w:val="17"/>
        </w:numPr>
        <w:ind w:left="426"/>
      </w:pPr>
      <w:r>
        <w:t>sortowanie tabeli magazynu po: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Nazwie,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Typ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Cenie</w:t>
      </w:r>
    </w:p>
    <w:p w:rsidR="000D522C" w:rsidRDefault="000D522C" w:rsidP="000D522C">
      <w:pPr>
        <w:pStyle w:val="Akapitzlist"/>
        <w:numPr>
          <w:ilvl w:val="2"/>
          <w:numId w:val="16"/>
        </w:numPr>
      </w:pPr>
      <w:r>
        <w:t>Ilości na stanie.</w:t>
      </w:r>
    </w:p>
    <w:p w:rsidR="000D522C" w:rsidRDefault="000D522C" w:rsidP="000D522C">
      <w:pPr>
        <w:pBdr>
          <w:bottom w:val="single" w:sz="6" w:space="1" w:color="auto"/>
        </w:pBdr>
        <w:ind w:left="360"/>
      </w:pPr>
    </w:p>
    <w:p w:rsidR="000D522C" w:rsidRDefault="000D522C" w:rsidP="000D522C">
      <w:pPr>
        <w:pBdr>
          <w:bottom w:val="single" w:sz="6" w:space="1" w:color="auto"/>
        </w:pBdr>
        <w:ind w:left="360"/>
      </w:pPr>
    </w:p>
    <w:tbl>
      <w:tblPr>
        <w:tblStyle w:val="Tabela-Siatka"/>
        <w:tblW w:w="10049" w:type="dxa"/>
        <w:tblLook w:val="04A0" w:firstRow="1" w:lastRow="0" w:firstColumn="1" w:lastColumn="0" w:noHBand="0" w:noVBand="1"/>
      </w:tblPr>
      <w:tblGrid>
        <w:gridCol w:w="2028"/>
        <w:gridCol w:w="3964"/>
        <w:gridCol w:w="4057"/>
      </w:tblGrid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ortowanie</w:t>
            </w:r>
          </w:p>
        </w:tc>
        <w:tc>
          <w:tcPr>
            <w:tcW w:w="3964" w:type="dxa"/>
            <w:vMerge w:val="restart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C61655">
              <w:rPr>
                <w:rFonts w:ascii="Calibri" w:eastAsia="Times New Roman" w:hAnsi="Calibri" w:cs="Times New Roman"/>
                <w:color w:val="000000"/>
                <w:lang w:eastAsia="pl-PL"/>
              </w:rPr>
              <w:t>groupBoxSort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Nazw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Typ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Cen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vMerge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radioButtonIloscNorm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yszukiwanie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SzukajNorm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ind w:left="720"/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4057" w:type="dxa"/>
          </w:tcPr>
          <w:p w:rsidR="000D522C" w:rsidRPr="00C61655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buttonSzukajNorm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pis dostępnych normaliów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sta nazw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t>listBoxNormalia</w:t>
            </w:r>
          </w:p>
        </w:tc>
      </w:tr>
      <w:tr w:rsidR="000D522C" w:rsidRPr="00A146A2" w:rsidTr="00C8297F">
        <w:trPr>
          <w:trHeight w:val="353"/>
        </w:trPr>
        <w:tc>
          <w:tcPr>
            <w:tcW w:w="2028" w:type="dxa"/>
            <w:vMerge w:val="restart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rmalia</w:t>
            </w:r>
          </w:p>
        </w:tc>
        <w:tc>
          <w:tcPr>
            <w:tcW w:w="3964" w:type="dxa"/>
            <w:noWrap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F40944">
              <w:rPr>
                <w:rFonts w:ascii="Calibri" w:eastAsia="Times New Roman" w:hAnsi="Calibri" w:cs="Times New Roman"/>
                <w:color w:val="000000"/>
                <w:lang w:eastAsia="pl-PL"/>
              </w:rPr>
              <w:t>Typ</w:t>
            </w:r>
          </w:p>
        </w:tc>
        <w:tc>
          <w:tcPr>
            <w:tcW w:w="4057" w:type="dxa"/>
          </w:tcPr>
          <w:p w:rsidR="000D522C" w:rsidRPr="00A146A2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Typ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Rodza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comboBoxRodzaj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  <w:hideMark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azwa Materiału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sz w:val="20"/>
                <w:lang w:eastAsia="pl-PL"/>
              </w:rPr>
              <w:t>textBoxNazw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Wartość jednostk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comboBoxJednostk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agazynowy normaliów</w:t>
            </w:r>
          </w:p>
        </w:tc>
        <w:tc>
          <w:tcPr>
            <w:tcW w:w="4057" w:type="dxa"/>
          </w:tcPr>
          <w:p w:rsidR="000D522C" w:rsidRPr="005C495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Magazyn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Bieżące zużyc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Zuzycie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tabs>
                <w:tab w:val="left" w:pos="1200"/>
              </w:tabs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Stan minimaln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StanMin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otrzebowanie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594C8B">
              <w:rPr>
                <w:rFonts w:ascii="Calibri" w:eastAsia="Times New Roman" w:hAnsi="Calibri" w:cs="Times New Roman"/>
                <w:color w:val="000000"/>
                <w:lang w:eastAsia="pl-PL"/>
              </w:rPr>
              <w:t>textBoxZapotrzebowanie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ane dostawcy głównego normaliów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stawcy normaliów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listViewDostawcy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 do strony dostawcy normaliów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linkLabelDostawc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Dodatkowe informacje o dostawcy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richTextBoxDostawc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 w:val="restart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Edycja spisu</w:t>
            </w: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nowa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Nowa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zapisz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Zapisz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anuluj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AnulujNorm</w:t>
            </w:r>
          </w:p>
        </w:tc>
      </w:tr>
      <w:tr w:rsidR="000D522C" w:rsidRPr="00A146A2" w:rsidTr="00C8297F">
        <w:trPr>
          <w:trHeight w:val="300"/>
        </w:trPr>
        <w:tc>
          <w:tcPr>
            <w:tcW w:w="2028" w:type="dxa"/>
            <w:vMerge/>
            <w:tcBorders>
              <w:bottom w:val="single" w:sz="4" w:space="0" w:color="auto"/>
            </w:tcBorders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</w:p>
        </w:tc>
        <w:tc>
          <w:tcPr>
            <w:tcW w:w="3964" w:type="dxa"/>
            <w:tcBorders>
              <w:bottom w:val="single" w:sz="4" w:space="0" w:color="auto"/>
            </w:tcBorders>
            <w:noWrap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pl-PL"/>
              </w:rPr>
              <w:t>usuń</w:t>
            </w:r>
          </w:p>
        </w:tc>
        <w:tc>
          <w:tcPr>
            <w:tcW w:w="4057" w:type="dxa"/>
          </w:tcPr>
          <w:p w:rsidR="000D522C" w:rsidRPr="00F40944" w:rsidRDefault="000D522C" w:rsidP="00C8297F">
            <w:pPr>
              <w:rPr>
                <w:rFonts w:ascii="Calibri" w:eastAsia="Times New Roman" w:hAnsi="Calibri" w:cs="Times New Roman"/>
                <w:color w:val="000000"/>
                <w:lang w:eastAsia="pl-PL"/>
              </w:rPr>
            </w:pPr>
            <w:r w:rsidRPr="001062CC">
              <w:rPr>
                <w:rFonts w:ascii="Calibri" w:eastAsia="Times New Roman" w:hAnsi="Calibri" w:cs="Times New Roman"/>
                <w:color w:val="000000"/>
                <w:lang w:eastAsia="pl-PL"/>
              </w:rPr>
              <w:t>buttonUsunNorm</w:t>
            </w:r>
          </w:p>
        </w:tc>
      </w:tr>
    </w:tbl>
    <w:p w:rsidR="000D522C" w:rsidRDefault="000D522C" w:rsidP="000D522C"/>
    <w:p w:rsidR="000D522C" w:rsidRDefault="000D522C" w:rsidP="000D522C"/>
    <w:p w:rsidR="00F34137" w:rsidRPr="002B1035" w:rsidRDefault="00F34137" w:rsidP="002B1035">
      <w:pPr>
        <w:rPr>
          <w:rFonts w:ascii="Lato" w:eastAsiaTheme="majorEastAsia" w:hAnsi="Lato" w:cstheme="majorBidi"/>
          <w:b/>
          <w:bCs/>
          <w:sz w:val="26"/>
          <w:szCs w:val="26"/>
        </w:rPr>
      </w:pPr>
    </w:p>
    <w:p w:rsidR="00193B28" w:rsidRPr="00193B28" w:rsidRDefault="00193B28">
      <w:pPr>
        <w:rPr>
          <w:rFonts w:ascii="Lato" w:hAnsi="Lato"/>
          <w:i/>
        </w:rPr>
      </w:pPr>
    </w:p>
    <w:p w:rsidR="002B1035" w:rsidRDefault="002B1035">
      <w:pPr>
        <w:rPr>
          <w:rFonts w:ascii="Lato" w:hAnsi="Lato"/>
          <w:i/>
        </w:rPr>
      </w:pPr>
      <w:r>
        <w:rPr>
          <w:rFonts w:ascii="Lato" w:hAnsi="Lato"/>
          <w:i/>
        </w:rPr>
        <w:br w:type="page"/>
      </w:r>
    </w:p>
    <w:p w:rsidR="00193B28" w:rsidRPr="00193B28" w:rsidRDefault="00193B28" w:rsidP="00B30BF2">
      <w:pPr>
        <w:jc w:val="center"/>
        <w:rPr>
          <w:rFonts w:ascii="Lato" w:hAnsi="Lato"/>
          <w:i/>
        </w:rPr>
      </w:pPr>
    </w:p>
    <w:sdt>
      <w:sdtPr>
        <w:rPr>
          <w:rFonts w:ascii="Lato" w:eastAsiaTheme="minorHAnsi" w:hAnsi="Lato" w:cstheme="minorBidi"/>
          <w:color w:val="auto"/>
          <w:sz w:val="22"/>
          <w:szCs w:val="22"/>
          <w:lang w:eastAsia="en-US"/>
        </w:rPr>
        <w:id w:val="-17030946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93B28" w:rsidRDefault="00193B28">
          <w:pPr>
            <w:pStyle w:val="Nagwekspisutreci"/>
            <w:rPr>
              <w:rFonts w:ascii="Lato" w:hAnsi="Lato"/>
              <w:color w:val="auto"/>
            </w:rPr>
          </w:pPr>
          <w:r w:rsidRPr="00193B28">
            <w:rPr>
              <w:rFonts w:ascii="Lato" w:hAnsi="Lato"/>
              <w:color w:val="auto"/>
            </w:rPr>
            <w:t>Spis treści</w:t>
          </w:r>
        </w:p>
        <w:p w:rsidR="00193B28" w:rsidRPr="00193B28" w:rsidRDefault="00193B28" w:rsidP="00193B28">
          <w:pPr>
            <w:rPr>
              <w:lang w:eastAsia="pl-PL"/>
            </w:rPr>
          </w:pPr>
        </w:p>
        <w:p w:rsidR="002B1035" w:rsidRDefault="00193B28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r w:rsidRPr="00193B28">
            <w:rPr>
              <w:rFonts w:ascii="Lato" w:hAnsi="Lato"/>
            </w:rPr>
            <w:fldChar w:fldCharType="begin"/>
          </w:r>
          <w:r w:rsidRPr="00193B28">
            <w:rPr>
              <w:rFonts w:ascii="Lato" w:hAnsi="Lato"/>
            </w:rPr>
            <w:instrText xml:space="preserve"> TOC \o "1-3" \h \z \u </w:instrText>
          </w:r>
          <w:r w:rsidRPr="00193B28">
            <w:rPr>
              <w:rFonts w:ascii="Lato" w:hAnsi="Lato"/>
            </w:rPr>
            <w:fldChar w:fldCharType="separate"/>
          </w:r>
          <w:hyperlink w:anchor="_Toc535240071" w:history="1">
            <w:r w:rsidR="002B1035" w:rsidRPr="00FC1D1A">
              <w:rPr>
                <w:rStyle w:val="Hipercze"/>
                <w:rFonts w:ascii="Lato" w:hAnsi="Lato"/>
                <w:noProof/>
              </w:rPr>
              <w:t>1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rFonts w:ascii="Lato" w:hAnsi="Lato"/>
                <w:noProof/>
              </w:rPr>
              <w:t>Zapotrzebowanie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1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1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2" w:history="1">
            <w:r w:rsidR="002B1035" w:rsidRPr="00FC1D1A">
              <w:rPr>
                <w:rStyle w:val="Hipercze"/>
                <w:rFonts w:ascii="Lato" w:hAnsi="Lato"/>
                <w:noProof/>
              </w:rPr>
              <w:t>2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rFonts w:ascii="Lato" w:hAnsi="Lato"/>
                <w:noProof/>
              </w:rPr>
              <w:t>Cel powstania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2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1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3" w:history="1">
            <w:r w:rsidR="002B1035" w:rsidRPr="00FC1D1A">
              <w:rPr>
                <w:rStyle w:val="Hipercze"/>
                <w:rFonts w:ascii="Lato" w:hAnsi="Lato"/>
                <w:noProof/>
              </w:rPr>
              <w:t>3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rFonts w:ascii="Lato" w:hAnsi="Lato"/>
                <w:noProof/>
              </w:rPr>
              <w:t>Opcje kompilacji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3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1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4" w:history="1">
            <w:r w:rsidR="002B1035" w:rsidRPr="00FC1D1A">
              <w:rPr>
                <w:rStyle w:val="Hipercze"/>
                <w:rFonts w:ascii="Lato" w:hAnsi="Lato"/>
                <w:noProof/>
              </w:rPr>
              <w:t>5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rFonts w:ascii="Lato" w:hAnsi="Lato"/>
                <w:noProof/>
              </w:rPr>
              <w:t>Opis funkcji i klas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4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2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5" w:history="1">
            <w:r w:rsidR="002B1035" w:rsidRPr="00FC1D1A">
              <w:rPr>
                <w:rStyle w:val="Hipercze"/>
                <w:noProof/>
              </w:rPr>
              <w:t>5.1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noProof/>
              </w:rPr>
              <w:t>Klasa Main – start aplikacji.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5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2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6" w:history="1">
            <w:r w:rsidR="002B1035" w:rsidRPr="00FC1D1A">
              <w:rPr>
                <w:rStyle w:val="Hipercze"/>
                <w:noProof/>
              </w:rPr>
              <w:t>5.2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noProof/>
              </w:rPr>
              <w:t>Klasa Rest – hasło bazy danych MSACCESS.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6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2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7" w:history="1">
            <w:r w:rsidR="002B1035" w:rsidRPr="00FC1D1A">
              <w:rPr>
                <w:rStyle w:val="Hipercze"/>
                <w:noProof/>
              </w:rPr>
              <w:t>5.3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noProof/>
              </w:rPr>
              <w:t>Obsługa działania programu – Klasa główna.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7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3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8" w:history="1">
            <w:r w:rsidR="002B1035" w:rsidRPr="00FC1D1A">
              <w:rPr>
                <w:rStyle w:val="Hipercze"/>
                <w:noProof/>
              </w:rPr>
              <w:t>5.4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noProof/>
              </w:rPr>
              <w:t>Komponenty wizualne – okienko „o RemaGUM”.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8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21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79" w:history="1">
            <w:r w:rsidR="002B1035" w:rsidRPr="00FC1D1A">
              <w:rPr>
                <w:rStyle w:val="Hipercze"/>
                <w:noProof/>
              </w:rPr>
              <w:t>5.5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noProof/>
              </w:rPr>
              <w:t>Komponenty wizualne- Klasa Frame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79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21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2B1035" w:rsidRDefault="00FC66C3">
          <w:pPr>
            <w:pStyle w:val="Spistreci3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5240080" w:history="1">
            <w:r w:rsidR="002B1035" w:rsidRPr="00FC1D1A">
              <w:rPr>
                <w:rStyle w:val="Hipercze"/>
                <w:noProof/>
              </w:rPr>
              <w:t>5.6.</w:t>
            </w:r>
            <w:r w:rsidR="002B1035">
              <w:rPr>
                <w:rFonts w:eastAsiaTheme="minorEastAsia"/>
                <w:noProof/>
                <w:lang w:eastAsia="pl-PL"/>
              </w:rPr>
              <w:tab/>
            </w:r>
            <w:r w:rsidR="002B1035" w:rsidRPr="00FC1D1A">
              <w:rPr>
                <w:rStyle w:val="Hipercze"/>
                <w:noProof/>
              </w:rPr>
              <w:t>Namespace RemaGUM.Properties – ustawienia programu.</w:t>
            </w:r>
            <w:r w:rsidR="002B1035">
              <w:rPr>
                <w:noProof/>
                <w:webHidden/>
              </w:rPr>
              <w:tab/>
            </w:r>
            <w:r w:rsidR="002B1035">
              <w:rPr>
                <w:noProof/>
                <w:webHidden/>
              </w:rPr>
              <w:fldChar w:fldCharType="begin"/>
            </w:r>
            <w:r w:rsidR="002B1035">
              <w:rPr>
                <w:noProof/>
                <w:webHidden/>
              </w:rPr>
              <w:instrText xml:space="preserve"> PAGEREF _Toc535240080 \h </w:instrText>
            </w:r>
            <w:r w:rsidR="002B1035">
              <w:rPr>
                <w:noProof/>
                <w:webHidden/>
              </w:rPr>
            </w:r>
            <w:r w:rsidR="002B1035">
              <w:rPr>
                <w:noProof/>
                <w:webHidden/>
              </w:rPr>
              <w:fldChar w:fldCharType="separate"/>
            </w:r>
            <w:r w:rsidR="002B1035">
              <w:rPr>
                <w:noProof/>
                <w:webHidden/>
              </w:rPr>
              <w:t>23</w:t>
            </w:r>
            <w:r w:rsidR="002B1035">
              <w:rPr>
                <w:noProof/>
                <w:webHidden/>
              </w:rPr>
              <w:fldChar w:fldCharType="end"/>
            </w:r>
          </w:hyperlink>
        </w:p>
        <w:p w:rsidR="00193B28" w:rsidRPr="00193B28" w:rsidRDefault="00193B28">
          <w:pPr>
            <w:rPr>
              <w:rFonts w:ascii="Lato" w:hAnsi="Lato"/>
            </w:rPr>
          </w:pPr>
          <w:r w:rsidRPr="00193B28">
            <w:rPr>
              <w:rFonts w:ascii="Lato" w:hAnsi="Lato"/>
              <w:b/>
              <w:bCs/>
            </w:rPr>
            <w:fldChar w:fldCharType="end"/>
          </w:r>
        </w:p>
      </w:sdtContent>
    </w:sdt>
    <w:p w:rsidR="00B30BF2" w:rsidRPr="00193B28" w:rsidRDefault="00B30BF2">
      <w:pPr>
        <w:rPr>
          <w:rFonts w:ascii="Lato" w:hAnsi="Lato"/>
        </w:rPr>
      </w:pPr>
    </w:p>
    <w:sectPr w:rsidR="00B30BF2" w:rsidRPr="00193B28" w:rsidSect="00193B28">
      <w:footerReference w:type="default" r:id="rId14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80CB4" w:rsidRDefault="00D80CB4" w:rsidP="002E4812">
      <w:pPr>
        <w:spacing w:after="0" w:line="240" w:lineRule="auto"/>
      </w:pPr>
      <w:r>
        <w:separator/>
      </w:r>
    </w:p>
  </w:endnote>
  <w:endnote w:type="continuationSeparator" w:id="0">
    <w:p w:rsidR="00D80CB4" w:rsidRDefault="00D80CB4" w:rsidP="002E48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Lato">
    <w:panose1 w:val="020F0502020204030203"/>
    <w:charset w:val="EE"/>
    <w:family w:val="swiss"/>
    <w:pitch w:val="variable"/>
    <w:sig w:usb0="E10002FF" w:usb1="5000ECFF" w:usb2="0000002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8242575"/>
      <w:docPartObj>
        <w:docPartGallery w:val="Page Numbers (Bottom of Page)"/>
        <w:docPartUnique/>
      </w:docPartObj>
    </w:sdtPr>
    <w:sdtContent>
      <w:p w:rsidR="00863D83" w:rsidRDefault="00863D83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863D83" w:rsidRDefault="00863D83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80CB4" w:rsidRDefault="00D80CB4" w:rsidP="002E4812">
      <w:pPr>
        <w:spacing w:after="0" w:line="240" w:lineRule="auto"/>
      </w:pPr>
      <w:r>
        <w:separator/>
      </w:r>
    </w:p>
  </w:footnote>
  <w:footnote w:type="continuationSeparator" w:id="0">
    <w:p w:rsidR="00D80CB4" w:rsidRDefault="00D80CB4" w:rsidP="002E48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49AD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DD2739"/>
    <w:multiLevelType w:val="hybridMultilevel"/>
    <w:tmpl w:val="3858E6F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F53EEB"/>
    <w:multiLevelType w:val="hybridMultilevel"/>
    <w:tmpl w:val="665C520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C85F0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5560B57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29695503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6EB15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DD2A31"/>
    <w:multiLevelType w:val="hybridMultilevel"/>
    <w:tmpl w:val="AD6A615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9466A7C"/>
    <w:multiLevelType w:val="hybridMultilevel"/>
    <w:tmpl w:val="D0E0DF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827C59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42722C"/>
    <w:multiLevelType w:val="hybridMultilevel"/>
    <w:tmpl w:val="D5302F2A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8219F7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BCC10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4E6409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500A4E3B"/>
    <w:multiLevelType w:val="hybridMultilevel"/>
    <w:tmpl w:val="EFBCB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7E27B5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1018F1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EF3149"/>
    <w:multiLevelType w:val="hybridMultilevel"/>
    <w:tmpl w:val="D512B64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995594"/>
    <w:multiLevelType w:val="hybridMultilevel"/>
    <w:tmpl w:val="88EC34AA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64753A55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4A13C5E"/>
    <w:multiLevelType w:val="hybridMultilevel"/>
    <w:tmpl w:val="3E42E8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CD2133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132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CA67565"/>
    <w:multiLevelType w:val="hybridMultilevel"/>
    <w:tmpl w:val="E5E63F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4"/>
  </w:num>
  <w:num w:numId="3">
    <w:abstractNumId w:val="10"/>
  </w:num>
  <w:num w:numId="4">
    <w:abstractNumId w:val="7"/>
  </w:num>
  <w:num w:numId="5">
    <w:abstractNumId w:val="8"/>
  </w:num>
  <w:num w:numId="6">
    <w:abstractNumId w:val="20"/>
  </w:num>
  <w:num w:numId="7">
    <w:abstractNumId w:val="23"/>
  </w:num>
  <w:num w:numId="8">
    <w:abstractNumId w:val="1"/>
  </w:num>
  <w:num w:numId="9">
    <w:abstractNumId w:val="2"/>
  </w:num>
  <w:num w:numId="10">
    <w:abstractNumId w:val="15"/>
  </w:num>
  <w:num w:numId="11">
    <w:abstractNumId w:val="6"/>
  </w:num>
  <w:num w:numId="12">
    <w:abstractNumId w:val="9"/>
  </w:num>
  <w:num w:numId="13">
    <w:abstractNumId w:val="21"/>
  </w:num>
  <w:num w:numId="14">
    <w:abstractNumId w:val="11"/>
  </w:num>
  <w:num w:numId="15">
    <w:abstractNumId w:val="17"/>
  </w:num>
  <w:num w:numId="16">
    <w:abstractNumId w:val="4"/>
  </w:num>
  <w:num w:numId="17">
    <w:abstractNumId w:val="13"/>
  </w:num>
  <w:num w:numId="18">
    <w:abstractNumId w:val="12"/>
  </w:num>
  <w:num w:numId="19">
    <w:abstractNumId w:val="0"/>
  </w:num>
  <w:num w:numId="20">
    <w:abstractNumId w:val="16"/>
  </w:num>
  <w:num w:numId="21">
    <w:abstractNumId w:val="5"/>
  </w:num>
  <w:num w:numId="22">
    <w:abstractNumId w:val="19"/>
  </w:num>
  <w:num w:numId="23">
    <w:abstractNumId w:val="18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05B"/>
    <w:rsid w:val="000D522C"/>
    <w:rsid w:val="000E5AF4"/>
    <w:rsid w:val="0011505B"/>
    <w:rsid w:val="001458D8"/>
    <w:rsid w:val="001620C9"/>
    <w:rsid w:val="001854EB"/>
    <w:rsid w:val="00193B28"/>
    <w:rsid w:val="00193C90"/>
    <w:rsid w:val="001A6FFD"/>
    <w:rsid w:val="002914CB"/>
    <w:rsid w:val="002B1035"/>
    <w:rsid w:val="002C2248"/>
    <w:rsid w:val="002E4812"/>
    <w:rsid w:val="003479B8"/>
    <w:rsid w:val="00432F49"/>
    <w:rsid w:val="004366FA"/>
    <w:rsid w:val="00467389"/>
    <w:rsid w:val="004E2EF6"/>
    <w:rsid w:val="00527F45"/>
    <w:rsid w:val="005614B1"/>
    <w:rsid w:val="00716971"/>
    <w:rsid w:val="00722A1E"/>
    <w:rsid w:val="0074475F"/>
    <w:rsid w:val="007824DB"/>
    <w:rsid w:val="00822DC5"/>
    <w:rsid w:val="00863D83"/>
    <w:rsid w:val="008C3B9D"/>
    <w:rsid w:val="008C7068"/>
    <w:rsid w:val="00904074"/>
    <w:rsid w:val="00925D2A"/>
    <w:rsid w:val="00A112DD"/>
    <w:rsid w:val="00A2284F"/>
    <w:rsid w:val="00AA7A11"/>
    <w:rsid w:val="00B22A95"/>
    <w:rsid w:val="00B22F40"/>
    <w:rsid w:val="00B30BF2"/>
    <w:rsid w:val="00B528AE"/>
    <w:rsid w:val="00B90246"/>
    <w:rsid w:val="00BF6E33"/>
    <w:rsid w:val="00C45368"/>
    <w:rsid w:val="00C8297F"/>
    <w:rsid w:val="00D13BFC"/>
    <w:rsid w:val="00D26A81"/>
    <w:rsid w:val="00D804EA"/>
    <w:rsid w:val="00D80CB4"/>
    <w:rsid w:val="00E65120"/>
    <w:rsid w:val="00EB2190"/>
    <w:rsid w:val="00ED4422"/>
    <w:rsid w:val="00EE06DC"/>
    <w:rsid w:val="00F34137"/>
    <w:rsid w:val="00F76677"/>
    <w:rsid w:val="00FC6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593598"/>
  <w15:chartTrackingRefBased/>
  <w15:docId w15:val="{96A60484-491A-4CD4-8C26-12CB27231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193B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93B2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22D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193B28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Nagwek1Znak">
    <w:name w:val="Nagłówek 1 Znak"/>
    <w:basedOn w:val="Domylnaczcionkaakapitu"/>
    <w:link w:val="Nagwek1"/>
    <w:uiPriority w:val="9"/>
    <w:rsid w:val="00193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93B28"/>
    <w:pPr>
      <w:outlineLvl w:val="9"/>
    </w:pPr>
    <w:rPr>
      <w:lang w:eastAsia="pl-PL"/>
    </w:rPr>
  </w:style>
  <w:style w:type="paragraph" w:styleId="Spistreci2">
    <w:name w:val="toc 2"/>
    <w:basedOn w:val="Normalny"/>
    <w:next w:val="Normalny"/>
    <w:autoRedefine/>
    <w:uiPriority w:val="39"/>
    <w:unhideWhenUsed/>
    <w:rsid w:val="00193B28"/>
    <w:pPr>
      <w:spacing w:after="100"/>
      <w:ind w:left="220"/>
    </w:pPr>
  </w:style>
  <w:style w:type="character" w:styleId="Hipercze">
    <w:name w:val="Hyperlink"/>
    <w:basedOn w:val="Domylnaczcionkaakapitu"/>
    <w:uiPriority w:val="99"/>
    <w:unhideWhenUsed/>
    <w:rsid w:val="00193B28"/>
    <w:rPr>
      <w:color w:val="0563C1" w:themeColor="hyperlink"/>
      <w:u w:val="single"/>
    </w:rPr>
  </w:style>
  <w:style w:type="paragraph" w:styleId="Bezodstpw">
    <w:name w:val="No Spacing"/>
    <w:link w:val="BezodstpwZnak"/>
    <w:uiPriority w:val="1"/>
    <w:qFormat/>
    <w:rsid w:val="00193B28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193B28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E4812"/>
  </w:style>
  <w:style w:type="paragraph" w:styleId="Stopka">
    <w:name w:val="footer"/>
    <w:basedOn w:val="Normalny"/>
    <w:link w:val="Stopka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E4812"/>
  </w:style>
  <w:style w:type="character" w:styleId="UyteHipercze">
    <w:name w:val="FollowedHyperlink"/>
    <w:basedOn w:val="Domylnaczcionkaakapitu"/>
    <w:uiPriority w:val="99"/>
    <w:semiHidden/>
    <w:unhideWhenUsed/>
    <w:rsid w:val="00925D2A"/>
    <w:rPr>
      <w:color w:val="954F72"/>
      <w:u w:val="single"/>
    </w:rPr>
  </w:style>
  <w:style w:type="paragraph" w:customStyle="1" w:styleId="msonormal0">
    <w:name w:val="msonormal"/>
    <w:basedOn w:val="Normalny"/>
    <w:rsid w:val="00925D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Akapitzlist">
    <w:name w:val="List Paragraph"/>
    <w:basedOn w:val="Normalny"/>
    <w:uiPriority w:val="34"/>
    <w:qFormat/>
    <w:rsid w:val="00822DC5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822D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F34137"/>
    <w:pPr>
      <w:spacing w:after="100"/>
      <w:ind w:left="440"/>
    </w:pPr>
  </w:style>
  <w:style w:type="table" w:styleId="Tabela-Siatka">
    <w:name w:val="Table Grid"/>
    <w:basedOn w:val="Standardowy"/>
    <w:uiPriority w:val="39"/>
    <w:rsid w:val="000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8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CFC7A9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Główny Urząd Miar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4</TotalTime>
  <Pages>89</Pages>
  <Words>23625</Words>
  <Characters>141753</Characters>
  <Application>Microsoft Office Word</Application>
  <DocSecurity>0</DocSecurity>
  <Lines>1181</Lines>
  <Paragraphs>33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Program RemaGUM</vt:lpstr>
    </vt:vector>
  </TitlesOfParts>
  <Company>Zakład Metrologi Interdyscyplinarnej, Pracownia Wsparcia Metrologii</Company>
  <LinksUpToDate>false</LinksUpToDate>
  <CharactersWithSpaces>165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RemaGUM</dc:title>
  <dc:subject>Opis rozwiązania</dc:subject>
  <dc:creator>Połatyńska Anna</dc:creator>
  <cp:keywords/>
  <dc:description/>
  <cp:lastModifiedBy>Polatyńska Anna</cp:lastModifiedBy>
  <cp:revision>10</cp:revision>
  <dcterms:created xsi:type="dcterms:W3CDTF">2019-01-14T08:52:00Z</dcterms:created>
  <dcterms:modified xsi:type="dcterms:W3CDTF">2019-01-15T14:19:00Z</dcterms:modified>
</cp:coreProperties>
</file>